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E7977CC" w14:textId="77777777" w:rsidR="00DF2A33" w:rsidRDefault="00DF2A33" w:rsidP="00DF2A33">
      <w:pPr>
        <w:pStyle w:val="NoSpacing"/>
      </w:pPr>
    </w:p>
    <w:sdt>
      <w:sdtPr>
        <w:rPr>
          <w:rFonts w:ascii="Arial" w:eastAsia="Calibri" w:hAnsi="Arial" w:cs="Arial"/>
          <w:bCs/>
          <w:color w:val="000000"/>
          <w:kern w:val="2"/>
          <w:szCs w:val="24"/>
          <w:lang w:bidi="en-US"/>
          <w14:ligatures w14:val="standardContextual"/>
        </w:rPr>
        <w:alias w:val="Title"/>
        <w:tag w:val=""/>
        <w:id w:val="-1840149729"/>
        <w:placeholder>
          <w:docPart w:val="1F4F2F2999FB44108A6D1405BB2ADDC6"/>
        </w:placeholder>
        <w:dataBinding w:prefixMappings="xmlns:ns0='http://purl.org/dc/elements/1.1/' xmlns:ns1='http://schemas.openxmlformats.org/package/2006/metadata/core-properties' " w:xpath="/ns1:coreProperties[1]/ns0:title[1]" w:storeItemID="{6C3C8BC8-F283-45AE-878A-BAB7291924A1}"/>
        <w:text w:multiLine="1"/>
      </w:sdtPr>
      <w:sdtContent>
        <w:p w14:paraId="201C605B" w14:textId="6CADDA2F" w:rsidR="00D2592D" w:rsidRPr="005B5B82" w:rsidRDefault="003C1B9A" w:rsidP="002E2C3F">
          <w:pPr>
            <w:pStyle w:val="Title"/>
            <w:rPr>
              <w:rFonts w:eastAsiaTheme="minorHAnsi"/>
              <w:sz w:val="32"/>
              <w:szCs w:val="32"/>
            </w:rPr>
          </w:pPr>
          <w:r w:rsidRPr="003C1B9A">
            <w:rPr>
              <w:rFonts w:ascii="Arial" w:eastAsia="Calibri" w:hAnsi="Arial" w:cs="Arial"/>
              <w:bCs/>
              <w:color w:val="000000"/>
              <w:kern w:val="2"/>
              <w:szCs w:val="24"/>
              <w:lang w:bidi="en-US"/>
              <w14:ligatures w14:val="standardContextual"/>
            </w:rPr>
            <w:t>PENERAPAN METODE SIMPLE ADDICTIVE WEIGHTING UNTUK REKOMENDASI PENCARIAN KOST PADA APLIKASI MOBILE DI KELURAHAN TAMALANREA</w:t>
          </w:r>
        </w:p>
      </w:sdtContent>
    </w:sdt>
    <w:p w14:paraId="6DDBB0D9" w14:textId="77777777" w:rsidR="00D2592D" w:rsidRDefault="00D2592D" w:rsidP="00D2592D"/>
    <w:p w14:paraId="4A04BA3C" w14:textId="568BFE1B" w:rsidR="00007987" w:rsidRPr="00007987" w:rsidRDefault="00007987" w:rsidP="00007987">
      <w:pPr>
        <w:pStyle w:val="NoSpacing"/>
        <w:jc w:val="center"/>
        <w:rPr>
          <w:sz w:val="24"/>
          <w:szCs w:val="24"/>
        </w:rPr>
      </w:pPr>
    </w:p>
    <w:p w14:paraId="79CE8833" w14:textId="77777777" w:rsidR="002E2C3F" w:rsidRDefault="002E2C3F" w:rsidP="00D2592D">
      <w:pPr>
        <w:jc w:val="center"/>
      </w:pPr>
    </w:p>
    <w:p w14:paraId="78437846" w14:textId="77777777" w:rsidR="00C54427" w:rsidRDefault="00C54427" w:rsidP="00D2592D">
      <w:pPr>
        <w:jc w:val="center"/>
      </w:pPr>
    </w:p>
    <w:p w14:paraId="15D20EE0" w14:textId="4C6C8246" w:rsidR="007F5CCA" w:rsidRDefault="00D2592D" w:rsidP="00D2592D">
      <w:pPr>
        <w:jc w:val="center"/>
      </w:pPr>
      <w:r>
        <w:rPr>
          <w:noProof/>
        </w:rPr>
        <w:drawing>
          <wp:inline distT="0" distB="0" distL="0" distR="0" wp14:anchorId="037373B5" wp14:editId="2E52F164">
            <wp:extent cx="2160000" cy="2160000"/>
            <wp:effectExtent l="0" t="0" r="0" b="0"/>
            <wp:docPr id="18243878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14:paraId="5606D26A" w14:textId="77777777" w:rsidR="00D2592D" w:rsidRDefault="00D2592D" w:rsidP="00D2592D">
      <w:pPr>
        <w:jc w:val="center"/>
      </w:pPr>
    </w:p>
    <w:p w14:paraId="7C5B648B" w14:textId="42E729FB" w:rsidR="00D2592D" w:rsidRPr="00212383" w:rsidRDefault="00D2592D" w:rsidP="00D2592D">
      <w:pPr>
        <w:jc w:val="center"/>
        <w:rPr>
          <w:b/>
          <w:bCs/>
          <w:sz w:val="28"/>
          <w:szCs w:val="28"/>
        </w:rPr>
      </w:pPr>
      <w:r w:rsidRPr="00212383">
        <w:rPr>
          <w:b/>
          <w:bCs/>
          <w:sz w:val="28"/>
          <w:szCs w:val="28"/>
        </w:rPr>
        <w:t>Oleh:</w:t>
      </w:r>
    </w:p>
    <w:p w14:paraId="711B6563" w14:textId="3E695650" w:rsidR="00D2592D" w:rsidRPr="000B15FB" w:rsidRDefault="003C1B9A" w:rsidP="003C1B9A">
      <w:pPr>
        <w:pStyle w:val="Penulis"/>
        <w:rPr>
          <w:sz w:val="24"/>
          <w:szCs w:val="24"/>
        </w:rPr>
      </w:pPr>
      <w:r>
        <w:rPr>
          <w:sz w:val="24"/>
          <w:szCs w:val="24"/>
        </w:rPr>
        <w:t>REYHAN RAFAIDHIL</w:t>
      </w:r>
      <w:r w:rsidR="00D2592D" w:rsidRPr="000B15FB">
        <w:rPr>
          <w:sz w:val="24"/>
          <w:szCs w:val="24"/>
        </w:rPr>
        <w:t xml:space="preserve"> </w:t>
      </w:r>
      <w:r w:rsidR="00D51B43" w:rsidRPr="000B15FB">
        <w:rPr>
          <w:sz w:val="24"/>
          <w:szCs w:val="24"/>
        </w:rPr>
        <w:t xml:space="preserve">| </w:t>
      </w:r>
      <w:r w:rsidR="00D2592D" w:rsidRPr="000B15FB">
        <w:rPr>
          <w:sz w:val="24"/>
          <w:szCs w:val="24"/>
        </w:rPr>
        <w:t>2</w:t>
      </w:r>
      <w:r>
        <w:rPr>
          <w:sz w:val="24"/>
          <w:szCs w:val="24"/>
        </w:rPr>
        <w:t>22124</w:t>
      </w:r>
    </w:p>
    <w:p w14:paraId="65AC3102" w14:textId="2DAE082C" w:rsidR="00D2592D" w:rsidRPr="00B31657" w:rsidRDefault="003C1B9A" w:rsidP="002E2C3F">
      <w:pPr>
        <w:pStyle w:val="Penulis"/>
        <w:rPr>
          <w:szCs w:val="28"/>
        </w:rPr>
      </w:pPr>
      <w:r>
        <w:rPr>
          <w:sz w:val="24"/>
          <w:szCs w:val="24"/>
        </w:rPr>
        <w:t>IRWAN SAYHRIR</w:t>
      </w:r>
      <w:r w:rsidR="002E2C3F" w:rsidRPr="000B15FB">
        <w:rPr>
          <w:sz w:val="24"/>
          <w:szCs w:val="24"/>
        </w:rPr>
        <w:t xml:space="preserve"> </w:t>
      </w:r>
      <w:r>
        <w:rPr>
          <w:sz w:val="24"/>
          <w:szCs w:val="24"/>
        </w:rPr>
        <w:tab/>
      </w:r>
      <w:r w:rsidR="00D51B43" w:rsidRPr="000B15FB">
        <w:rPr>
          <w:sz w:val="24"/>
          <w:szCs w:val="24"/>
        </w:rPr>
        <w:t xml:space="preserve">| </w:t>
      </w:r>
      <w:r>
        <w:rPr>
          <w:sz w:val="24"/>
          <w:szCs w:val="24"/>
        </w:rPr>
        <w:t>222132</w:t>
      </w:r>
    </w:p>
    <w:p w14:paraId="6BA0FCAE" w14:textId="77777777" w:rsidR="002E2C3F" w:rsidRDefault="002E2C3F" w:rsidP="002E2C3F">
      <w:pPr>
        <w:pStyle w:val="NoSpacing"/>
      </w:pPr>
    </w:p>
    <w:p w14:paraId="1676E0FD" w14:textId="3F0353A8" w:rsidR="003020B7" w:rsidRDefault="003020B7" w:rsidP="00212383"/>
    <w:p w14:paraId="4D710135" w14:textId="77777777" w:rsidR="00A5418B" w:rsidRDefault="00A5418B" w:rsidP="00212383">
      <w:pPr>
        <w:rPr>
          <w:b/>
        </w:rPr>
      </w:pPr>
    </w:p>
    <w:p w14:paraId="7A7BB732" w14:textId="77777777" w:rsidR="00C21B9B" w:rsidRPr="00B1192D" w:rsidRDefault="00C21B9B" w:rsidP="00212383">
      <w:pPr>
        <w:rPr>
          <w:b/>
        </w:rPr>
      </w:pPr>
    </w:p>
    <w:p w14:paraId="025ED873" w14:textId="1A006831" w:rsidR="00B31657" w:rsidRPr="00E95A16" w:rsidRDefault="00B31657" w:rsidP="002E2C3F">
      <w:pPr>
        <w:pStyle w:val="Penulis"/>
        <w:rPr>
          <w:szCs w:val="28"/>
        </w:rPr>
      </w:pPr>
      <w:r w:rsidRPr="00E95A16">
        <w:rPr>
          <w:szCs w:val="28"/>
        </w:rPr>
        <w:t>PROGRAM STUDI TEKNIK INFORMATIKA</w:t>
      </w:r>
    </w:p>
    <w:p w14:paraId="5D5CF725" w14:textId="74BFEFC9" w:rsidR="002E2C3F" w:rsidRPr="00E95A16" w:rsidRDefault="002E2C3F" w:rsidP="002E2C3F">
      <w:pPr>
        <w:pStyle w:val="Penulis"/>
        <w:rPr>
          <w:szCs w:val="28"/>
        </w:rPr>
      </w:pPr>
      <w:r w:rsidRPr="00E95A16">
        <w:rPr>
          <w:szCs w:val="28"/>
        </w:rPr>
        <w:t>UNIVERSITAS DIPA MAKASSAR</w:t>
      </w:r>
    </w:p>
    <w:sdt>
      <w:sdtPr>
        <w:rPr>
          <w:rStyle w:val="TitleChar"/>
          <w:sz w:val="28"/>
          <w:szCs w:val="28"/>
        </w:rPr>
        <w:alias w:val="Publish Date"/>
        <w:tag w:val=""/>
        <w:id w:val="1927693011"/>
        <w:placeholder>
          <w:docPart w:val="35452B4D7C7642F2A988C7BC44604263"/>
        </w:placeholder>
        <w:dataBinding w:prefixMappings="xmlns:ns0='http://schemas.microsoft.com/office/2006/coverPageProps' " w:xpath="/ns0:CoverPageProperties[1]/ns0:PublishDate[1]" w:storeItemID="{55AF091B-3C7A-41E3-B477-F2FDAA23CFDA}"/>
        <w:date w:fullDate="2025-04-01T00:00:00Z">
          <w:dateFormat w:val="yyyy"/>
          <w:lid w:val="ms-MY"/>
          <w:storeMappedDataAs w:val="dateTime"/>
          <w:calendar w:val="gregorian"/>
        </w:date>
      </w:sdtPr>
      <w:sdtContent>
        <w:p w14:paraId="6D492A7A" w14:textId="0A05E25D" w:rsidR="00CF0DD0" w:rsidRPr="00E95A16" w:rsidRDefault="00982C13" w:rsidP="00CF0DD0">
          <w:pPr>
            <w:jc w:val="center"/>
            <w:rPr>
              <w:rStyle w:val="TitleChar"/>
              <w:sz w:val="28"/>
              <w:szCs w:val="28"/>
            </w:rPr>
          </w:pPr>
          <w:r w:rsidRPr="00E95A16">
            <w:rPr>
              <w:rStyle w:val="TitleChar"/>
              <w:sz w:val="28"/>
              <w:szCs w:val="28"/>
              <w:lang w:val="ms-MY"/>
            </w:rPr>
            <w:t>2025</w:t>
          </w:r>
        </w:p>
      </w:sdtContent>
    </w:sdt>
    <w:p w14:paraId="5A9D8733" w14:textId="77777777" w:rsidR="00FB05AF" w:rsidRDefault="00FB05AF" w:rsidP="00522F9F">
      <w:pPr>
        <w:pStyle w:val="Title"/>
        <w:rPr>
          <w:b w:val="0"/>
          <w:bCs/>
          <w:sz w:val="28"/>
          <w:szCs w:val="28"/>
        </w:rPr>
        <w:sectPr w:rsidR="00FB05AF" w:rsidSect="008C0011">
          <w:footerReference w:type="first" r:id="rId10"/>
          <w:pgSz w:w="11907" w:h="16840" w:code="9"/>
          <w:pgMar w:top="2268" w:right="1701" w:bottom="1701" w:left="2268" w:header="851" w:footer="851" w:gutter="0"/>
          <w:pgNumType w:start="1"/>
          <w:cols w:space="720"/>
          <w:titlePg/>
          <w:docGrid w:linePitch="360"/>
        </w:sectPr>
      </w:pPr>
    </w:p>
    <w:p w14:paraId="2BA600A7" w14:textId="596A838A" w:rsidR="00522F9F" w:rsidRPr="00C54427" w:rsidRDefault="00FB05AF" w:rsidP="00522F9F">
      <w:pPr>
        <w:pStyle w:val="Title"/>
        <w:rPr>
          <w:rFonts w:eastAsiaTheme="minorHAnsi" w:cstheme="minorBidi"/>
          <w:b w:val="0"/>
          <w:bCs/>
          <w:spacing w:val="0"/>
          <w:kern w:val="0"/>
          <w:sz w:val="28"/>
          <w:szCs w:val="28"/>
        </w:rPr>
      </w:pPr>
      <w:bookmarkStart w:id="0" w:name="_Hlk198848304"/>
      <w:r>
        <w:rPr>
          <w:b w:val="0"/>
          <w:bCs/>
          <w:sz w:val="28"/>
          <w:szCs w:val="28"/>
        </w:rPr>
        <w:lastRenderedPageBreak/>
        <w:t xml:space="preserve"> </w:t>
      </w:r>
      <w:bookmarkStart w:id="1" w:name="_Hlk198848356"/>
      <w:bookmarkStart w:id="2" w:name="_Hlk198848335"/>
      <w:sdt>
        <w:sdtPr>
          <w:rPr>
            <w:b w:val="0"/>
            <w:bCs/>
            <w:sz w:val="28"/>
            <w:szCs w:val="28"/>
          </w:rPr>
          <w:alias w:val="Title"/>
          <w:tag w:val=""/>
          <w:id w:val="-1798445385"/>
          <w:placeholder>
            <w:docPart w:val="302C05E97C87476AAA2191BA27258E19"/>
          </w:placeholder>
          <w:dataBinding w:prefixMappings="xmlns:ns0='http://purl.org/dc/elements/1.1/' xmlns:ns1='http://schemas.openxmlformats.org/package/2006/metadata/core-properties' " w:xpath="/ns1:coreProperties[1]/ns0:title[1]" w:storeItemID="{6C3C8BC8-F283-45AE-878A-BAB7291924A1}"/>
          <w:text w:multiLine="1"/>
        </w:sdtPr>
        <w:sdtContent>
          <w:r w:rsidR="003C1B9A">
            <w:rPr>
              <w:b w:val="0"/>
              <w:bCs/>
              <w:sz w:val="28"/>
              <w:szCs w:val="28"/>
            </w:rPr>
            <w:t>PENERAPAN METODE SIMPLE ADDICTIVE WEIGHTING UNTUK REKOMENDASI PENCARIAN KOST PADA APLIKASI MOBILE DI KELURAHAN TAMALANREA</w:t>
          </w:r>
        </w:sdtContent>
      </w:sdt>
      <w:bookmarkEnd w:id="1"/>
    </w:p>
    <w:p w14:paraId="1BF9FC80" w14:textId="77777777" w:rsidR="003020B7" w:rsidRDefault="003020B7" w:rsidP="003020B7">
      <w:pPr>
        <w:jc w:val="center"/>
        <w:rPr>
          <w:b/>
          <w:bCs/>
        </w:rPr>
      </w:pPr>
    </w:p>
    <w:p w14:paraId="3B4F03B1" w14:textId="77777777" w:rsidR="003020B7" w:rsidRDefault="003020B7" w:rsidP="003020B7">
      <w:pPr>
        <w:jc w:val="center"/>
        <w:rPr>
          <w:b/>
          <w:bCs/>
        </w:rPr>
      </w:pPr>
    </w:p>
    <w:p w14:paraId="72CF5E08" w14:textId="77777777" w:rsidR="003020B7" w:rsidRDefault="003020B7" w:rsidP="003020B7">
      <w:pPr>
        <w:jc w:val="center"/>
        <w:rPr>
          <w:b/>
          <w:bCs/>
        </w:rPr>
      </w:pPr>
    </w:p>
    <w:p w14:paraId="6B1EEC30" w14:textId="77777777" w:rsidR="003020B7" w:rsidRDefault="003020B7" w:rsidP="003020B7">
      <w:pPr>
        <w:jc w:val="center"/>
        <w:rPr>
          <w:b/>
          <w:bCs/>
        </w:rPr>
      </w:pPr>
    </w:p>
    <w:p w14:paraId="72A3B126" w14:textId="77777777" w:rsidR="003020B7" w:rsidRDefault="003020B7" w:rsidP="003020B7">
      <w:pPr>
        <w:jc w:val="center"/>
        <w:rPr>
          <w:b/>
          <w:bCs/>
        </w:rPr>
      </w:pPr>
    </w:p>
    <w:p w14:paraId="3EA202EB" w14:textId="77777777" w:rsidR="003020B7" w:rsidRDefault="003020B7" w:rsidP="003020B7">
      <w:pPr>
        <w:jc w:val="center"/>
        <w:rPr>
          <w:b/>
          <w:bCs/>
        </w:rPr>
      </w:pPr>
    </w:p>
    <w:p w14:paraId="6506850E" w14:textId="77777777" w:rsidR="003020B7" w:rsidRDefault="003020B7" w:rsidP="003020B7">
      <w:pPr>
        <w:jc w:val="center"/>
        <w:rPr>
          <w:b/>
          <w:bCs/>
        </w:rPr>
      </w:pPr>
    </w:p>
    <w:p w14:paraId="069738BA" w14:textId="77777777" w:rsidR="003020B7" w:rsidRPr="00DF02A7" w:rsidRDefault="003020B7" w:rsidP="003020B7">
      <w:pPr>
        <w:jc w:val="center"/>
      </w:pPr>
    </w:p>
    <w:p w14:paraId="206CE6B0" w14:textId="0B419B98" w:rsidR="003020B7" w:rsidRPr="00DF02A7" w:rsidRDefault="003020B7" w:rsidP="003020B7">
      <w:pPr>
        <w:jc w:val="center"/>
        <w:rPr>
          <w:sz w:val="28"/>
          <w:szCs w:val="28"/>
        </w:rPr>
      </w:pPr>
      <w:r w:rsidRPr="00DF02A7">
        <w:rPr>
          <w:sz w:val="28"/>
          <w:szCs w:val="28"/>
        </w:rPr>
        <w:t>Oleh:</w:t>
      </w:r>
    </w:p>
    <w:p w14:paraId="0CDAC29C" w14:textId="3C581821" w:rsidR="003020B7" w:rsidRPr="009522EB" w:rsidRDefault="003C1B9A" w:rsidP="003020B7">
      <w:pPr>
        <w:pStyle w:val="Penulis"/>
        <w:rPr>
          <w:b w:val="0"/>
          <w:sz w:val="24"/>
          <w:szCs w:val="24"/>
        </w:rPr>
      </w:pPr>
      <w:r>
        <w:rPr>
          <w:b w:val="0"/>
          <w:sz w:val="24"/>
          <w:szCs w:val="24"/>
        </w:rPr>
        <w:t>REYHAN RAFAIDHIL</w:t>
      </w:r>
      <w:r w:rsidR="003020B7" w:rsidRPr="009522EB">
        <w:rPr>
          <w:b w:val="0"/>
          <w:sz w:val="24"/>
          <w:szCs w:val="24"/>
        </w:rPr>
        <w:t xml:space="preserve"> (</w:t>
      </w:r>
      <w:r>
        <w:rPr>
          <w:b w:val="0"/>
          <w:sz w:val="24"/>
          <w:szCs w:val="24"/>
        </w:rPr>
        <w:t>222124</w:t>
      </w:r>
      <w:r w:rsidR="003020B7" w:rsidRPr="009522EB">
        <w:rPr>
          <w:b w:val="0"/>
          <w:sz w:val="24"/>
          <w:szCs w:val="24"/>
        </w:rPr>
        <w:t>)</w:t>
      </w:r>
    </w:p>
    <w:p w14:paraId="3F6897E3" w14:textId="71ECBC69" w:rsidR="003020B7" w:rsidRPr="009522EB" w:rsidRDefault="003C1B9A" w:rsidP="003020B7">
      <w:pPr>
        <w:pStyle w:val="Penulis"/>
        <w:rPr>
          <w:b w:val="0"/>
          <w:sz w:val="24"/>
          <w:szCs w:val="24"/>
        </w:rPr>
      </w:pPr>
      <w:r>
        <w:rPr>
          <w:b w:val="0"/>
          <w:sz w:val="24"/>
          <w:szCs w:val="24"/>
        </w:rPr>
        <w:t>IRWAN SYAHRIR</w:t>
      </w:r>
      <w:r w:rsidR="003020B7" w:rsidRPr="009522EB">
        <w:rPr>
          <w:b w:val="0"/>
          <w:sz w:val="24"/>
          <w:szCs w:val="24"/>
        </w:rPr>
        <w:t xml:space="preserve"> (</w:t>
      </w:r>
      <w:r w:rsidR="00EC72AA">
        <w:rPr>
          <w:b w:val="0"/>
          <w:sz w:val="24"/>
          <w:szCs w:val="24"/>
        </w:rPr>
        <w:t>222132</w:t>
      </w:r>
      <w:r w:rsidR="003020B7" w:rsidRPr="009522EB">
        <w:rPr>
          <w:b w:val="0"/>
          <w:sz w:val="24"/>
          <w:szCs w:val="24"/>
        </w:rPr>
        <w:t>)</w:t>
      </w:r>
    </w:p>
    <w:p w14:paraId="2D266A67" w14:textId="77777777" w:rsidR="00522F9F" w:rsidRDefault="00522F9F" w:rsidP="00522F9F">
      <w:pPr>
        <w:pStyle w:val="NoSpacing"/>
      </w:pPr>
    </w:p>
    <w:p w14:paraId="19A246A9" w14:textId="77777777" w:rsidR="003020B7" w:rsidRDefault="003020B7" w:rsidP="003020B7"/>
    <w:p w14:paraId="474F45C9" w14:textId="77777777" w:rsidR="003020B7" w:rsidRDefault="003020B7" w:rsidP="003020B7"/>
    <w:p w14:paraId="56BCF198" w14:textId="77777777" w:rsidR="003020B7" w:rsidRDefault="003020B7" w:rsidP="003020B7"/>
    <w:p w14:paraId="2A129144" w14:textId="77777777" w:rsidR="003020B7" w:rsidRDefault="003020B7" w:rsidP="003020B7"/>
    <w:p w14:paraId="49A8CC29" w14:textId="77777777" w:rsidR="003020B7" w:rsidRDefault="003020B7" w:rsidP="003020B7"/>
    <w:p w14:paraId="6B96C814" w14:textId="77777777" w:rsidR="003020B7" w:rsidRDefault="003020B7" w:rsidP="003020B7"/>
    <w:p w14:paraId="14F2D1C5" w14:textId="77777777" w:rsidR="00CF0DD0" w:rsidRDefault="00CF0DD0" w:rsidP="003020B7"/>
    <w:p w14:paraId="661E6B06" w14:textId="77777777" w:rsidR="00CF0DD0" w:rsidRDefault="00CF0DD0" w:rsidP="003020B7"/>
    <w:p w14:paraId="4626B16A" w14:textId="2EB149DF" w:rsidR="003020B7" w:rsidRDefault="005F60A8" w:rsidP="003020B7">
      <w:pPr>
        <w:pStyle w:val="Penulis"/>
        <w:rPr>
          <w:b w:val="0"/>
          <w:bCs/>
        </w:rPr>
      </w:pPr>
      <w:r>
        <w:rPr>
          <w:b w:val="0"/>
          <w:bCs/>
        </w:rPr>
        <w:t>Proposal</w:t>
      </w:r>
      <w:r w:rsidR="003020B7" w:rsidRPr="003020B7">
        <w:rPr>
          <w:b w:val="0"/>
          <w:bCs/>
        </w:rPr>
        <w:t xml:space="preserve"> Diserahkan ke </w:t>
      </w:r>
      <w:r>
        <w:rPr>
          <w:b w:val="0"/>
          <w:bCs/>
        </w:rPr>
        <w:t>Program Studi</w:t>
      </w:r>
      <w:r w:rsidR="003020B7" w:rsidRPr="003020B7">
        <w:rPr>
          <w:b w:val="0"/>
          <w:bCs/>
        </w:rPr>
        <w:t xml:space="preserve"> </w:t>
      </w:r>
      <w:r>
        <w:rPr>
          <w:b w:val="0"/>
          <w:bCs/>
        </w:rPr>
        <w:t>U</w:t>
      </w:r>
      <w:r w:rsidR="003020B7" w:rsidRPr="003020B7">
        <w:rPr>
          <w:b w:val="0"/>
          <w:bCs/>
        </w:rPr>
        <w:t xml:space="preserve">ntuk Memenuhi Persyaratan </w:t>
      </w:r>
      <w:r>
        <w:rPr>
          <w:b w:val="0"/>
          <w:bCs/>
        </w:rPr>
        <w:t>Ujian Seminar Proposal</w:t>
      </w:r>
      <w:r w:rsidR="003020B7">
        <w:rPr>
          <w:b w:val="0"/>
          <w:bCs/>
        </w:rPr>
        <w:t xml:space="preserve"> Program Studi Teknik Informatika</w:t>
      </w:r>
    </w:p>
    <w:sdt>
      <w:sdtPr>
        <w:rPr>
          <w:rStyle w:val="BookTitle"/>
        </w:rPr>
        <w:alias w:val="Publish Date"/>
        <w:tag w:val=""/>
        <w:id w:val="-106509547"/>
        <w:placeholder>
          <w:docPart w:val="2BA9A5023E62416BA7B3DC553C78A4B4"/>
        </w:placeholder>
        <w:dataBinding w:prefixMappings="xmlns:ns0='http://schemas.microsoft.com/office/2006/coverPageProps' " w:xpath="/ns0:CoverPageProperties[1]/ns0:PublishDate[1]" w:storeItemID="{55AF091B-3C7A-41E3-B477-F2FDAA23CFDA}"/>
        <w:date w:fullDate="2025-04-01T00:00:00Z">
          <w:dateFormat w:val="MMMM yyyy"/>
          <w:lid w:val="en-US"/>
          <w:storeMappedDataAs w:val="dateTime"/>
          <w:calendar w:val="gregorian"/>
        </w:date>
      </w:sdtPr>
      <w:sdtContent>
        <w:p w14:paraId="2CB831D0" w14:textId="51CE2C38" w:rsidR="00D51B43" w:rsidRPr="00B46C82" w:rsidRDefault="00982C13" w:rsidP="00D51B43">
          <w:pPr>
            <w:jc w:val="center"/>
            <w:rPr>
              <w:rStyle w:val="BookTitle"/>
            </w:rPr>
          </w:pPr>
          <w:r>
            <w:rPr>
              <w:rStyle w:val="BookTitle"/>
            </w:rPr>
            <w:t>April 2025</w:t>
          </w:r>
        </w:p>
      </w:sdtContent>
    </w:sdt>
    <w:p w14:paraId="5FCB3AE4" w14:textId="60916E85" w:rsidR="000B15FB" w:rsidRDefault="00C023A0" w:rsidP="00D51B43">
      <w:pPr>
        <w:pStyle w:val="Title"/>
        <w:rPr>
          <w:sz w:val="28"/>
          <w:szCs w:val="28"/>
        </w:rPr>
      </w:pPr>
      <w:bookmarkStart w:id="3" w:name="_Hlk198848474"/>
      <w:bookmarkEnd w:id="0"/>
      <w:bookmarkEnd w:id="2"/>
      <w:r>
        <w:rPr>
          <w:sz w:val="28"/>
          <w:szCs w:val="28"/>
        </w:rPr>
        <w:lastRenderedPageBreak/>
        <w:t>HALAMAN</w:t>
      </w:r>
      <w:r w:rsidR="000B15FB">
        <w:rPr>
          <w:sz w:val="28"/>
          <w:szCs w:val="28"/>
        </w:rPr>
        <w:t xml:space="preserve"> PERSETUJUAN SEMINAR PROPOSAL SKRIPSI</w:t>
      </w:r>
    </w:p>
    <w:p w14:paraId="7F93C8FE" w14:textId="77777777" w:rsidR="000B15FB" w:rsidRPr="000B15FB" w:rsidRDefault="000B15FB" w:rsidP="000B15FB">
      <w:pPr>
        <w:pStyle w:val="NoSpacing"/>
      </w:pPr>
    </w:p>
    <w:sdt>
      <w:sdtPr>
        <w:rPr>
          <w:sz w:val="28"/>
          <w:szCs w:val="28"/>
        </w:rPr>
        <w:alias w:val="Title"/>
        <w:tag w:val=""/>
        <w:id w:val="943428364"/>
        <w:placeholder>
          <w:docPart w:val="7270EE3C4DEF46B3B05C06D2FE16DB66"/>
        </w:placeholder>
        <w:dataBinding w:prefixMappings="xmlns:ns0='http://purl.org/dc/elements/1.1/' xmlns:ns1='http://schemas.openxmlformats.org/package/2006/metadata/core-properties' " w:xpath="/ns1:coreProperties[1]/ns0:title[1]" w:storeItemID="{6C3C8BC8-F283-45AE-878A-BAB7291924A1}"/>
        <w:text w:multiLine="1"/>
      </w:sdtPr>
      <w:sdtContent>
        <w:p w14:paraId="482E93BA" w14:textId="65BA92C4" w:rsidR="00D51B43" w:rsidRPr="00D51B43" w:rsidRDefault="003C1B9A" w:rsidP="00D51B43">
          <w:pPr>
            <w:pStyle w:val="Title"/>
            <w:rPr>
              <w:sz w:val="28"/>
              <w:szCs w:val="28"/>
            </w:rPr>
          </w:pPr>
          <w:r>
            <w:rPr>
              <w:sz w:val="28"/>
              <w:szCs w:val="28"/>
            </w:rPr>
            <w:t>PENERAPAN METODE SIMPLE ADDICTIVE WEIGHTING UNTUK REKOMENDASI PENCARIAN KOST PADA APLIKASI MOBILE DI KELURAHAN TAMALANREA</w:t>
          </w:r>
        </w:p>
      </w:sdtContent>
    </w:sdt>
    <w:p w14:paraId="42A117FD" w14:textId="77777777" w:rsidR="00CF0DD0" w:rsidRDefault="00CF0DD0" w:rsidP="00097A23">
      <w:pPr>
        <w:pStyle w:val="Penulis"/>
      </w:pPr>
    </w:p>
    <w:p w14:paraId="6F72415B" w14:textId="77777777" w:rsidR="00CF0DD0" w:rsidRDefault="00CF0DD0" w:rsidP="00097A23">
      <w:pPr>
        <w:pStyle w:val="Penulis"/>
      </w:pPr>
    </w:p>
    <w:p w14:paraId="3735A66D" w14:textId="5B144A54" w:rsidR="00097A23" w:rsidRDefault="001B1C70" w:rsidP="00097A23">
      <w:pPr>
        <w:pStyle w:val="Penulis"/>
      </w:pPr>
      <w:r>
        <w:t xml:space="preserve">PROPOSAL </w:t>
      </w:r>
      <w:r w:rsidR="00097A23">
        <w:t>SKRIPSI</w:t>
      </w:r>
    </w:p>
    <w:p w14:paraId="6D99DB0D" w14:textId="77777777" w:rsidR="00097A23" w:rsidRDefault="00097A23" w:rsidP="00097A23">
      <w:pPr>
        <w:pStyle w:val="NoSpacing"/>
      </w:pPr>
    </w:p>
    <w:p w14:paraId="25E58BEB" w14:textId="6A4CB005" w:rsidR="00097A23" w:rsidRDefault="00097A23" w:rsidP="00097A23">
      <w:pPr>
        <w:spacing w:line="240" w:lineRule="auto"/>
        <w:jc w:val="center"/>
      </w:pPr>
      <w:r w:rsidRPr="00097A23">
        <w:t>Sebagai Salah Satu Syarat untuk Memperoleh Gelar Sarjana Strata 1</w:t>
      </w:r>
    </w:p>
    <w:p w14:paraId="31930C6F" w14:textId="1B09A9F4" w:rsidR="00097A23" w:rsidRDefault="00097A23" w:rsidP="00097A23">
      <w:pPr>
        <w:spacing w:line="240" w:lineRule="auto"/>
        <w:jc w:val="center"/>
      </w:pPr>
      <w:r w:rsidRPr="00097A23">
        <w:t>Program Studi Teknik Informatika</w:t>
      </w:r>
    </w:p>
    <w:p w14:paraId="256C76E1" w14:textId="77777777" w:rsidR="00097A23" w:rsidRDefault="00097A23" w:rsidP="00097A23">
      <w:pPr>
        <w:pStyle w:val="Penulis"/>
        <w:rPr>
          <w:b w:val="0"/>
        </w:rPr>
      </w:pPr>
    </w:p>
    <w:p w14:paraId="63281A74" w14:textId="77777777" w:rsidR="00097A23" w:rsidRDefault="00097A23" w:rsidP="00097A23">
      <w:pPr>
        <w:pStyle w:val="Penulis"/>
        <w:rPr>
          <w:b w:val="0"/>
        </w:rPr>
      </w:pPr>
    </w:p>
    <w:p w14:paraId="6B400349" w14:textId="00078F8B" w:rsidR="00097A23" w:rsidRPr="00DF02A7" w:rsidRDefault="00EC72AA" w:rsidP="00097A23">
      <w:pPr>
        <w:pStyle w:val="Penulis"/>
        <w:rPr>
          <w:b w:val="0"/>
        </w:rPr>
      </w:pPr>
      <w:r>
        <w:rPr>
          <w:b w:val="0"/>
        </w:rPr>
        <w:t>REYHAN RAFAIDHIL</w:t>
      </w:r>
      <w:r w:rsidR="00097A23" w:rsidRPr="00DF02A7">
        <w:rPr>
          <w:b w:val="0"/>
        </w:rPr>
        <w:t xml:space="preserve"> (</w:t>
      </w:r>
      <w:r>
        <w:rPr>
          <w:b w:val="0"/>
        </w:rPr>
        <w:t>222124</w:t>
      </w:r>
      <w:r w:rsidR="00097A23" w:rsidRPr="00DF02A7">
        <w:rPr>
          <w:b w:val="0"/>
        </w:rPr>
        <w:t>)</w:t>
      </w:r>
    </w:p>
    <w:p w14:paraId="11CAEA6E" w14:textId="39CF0C39" w:rsidR="00097A23" w:rsidRPr="00DF02A7" w:rsidRDefault="00EC72AA" w:rsidP="00097A23">
      <w:pPr>
        <w:pStyle w:val="Penulis"/>
        <w:rPr>
          <w:b w:val="0"/>
        </w:rPr>
      </w:pPr>
      <w:r>
        <w:rPr>
          <w:b w:val="0"/>
        </w:rPr>
        <w:t>IRWAN SYAHRIR</w:t>
      </w:r>
      <w:r w:rsidR="00097A23" w:rsidRPr="00DF02A7">
        <w:rPr>
          <w:b w:val="0"/>
        </w:rPr>
        <w:t>(</w:t>
      </w:r>
      <w:r>
        <w:rPr>
          <w:b w:val="0"/>
        </w:rPr>
        <w:t>222132</w:t>
      </w:r>
      <w:r w:rsidR="00097A23" w:rsidRPr="00DF02A7">
        <w:rPr>
          <w:b w:val="0"/>
        </w:rPr>
        <w:t>)</w:t>
      </w:r>
    </w:p>
    <w:p w14:paraId="3FD6F0A8" w14:textId="77777777" w:rsidR="00097A23" w:rsidRDefault="00097A23" w:rsidP="00097A23"/>
    <w:p w14:paraId="6BE14641" w14:textId="77777777" w:rsidR="002C4CB2" w:rsidRDefault="002C4CB2" w:rsidP="00097A23"/>
    <w:p w14:paraId="0E41E2C0" w14:textId="3474544E" w:rsidR="002C4CB2" w:rsidRDefault="002C4CB2" w:rsidP="002C4CB2">
      <w:pPr>
        <w:jc w:val="center"/>
      </w:pPr>
      <w:r>
        <w:t>Telah Disetujui Untuk Dipertahankan</w:t>
      </w:r>
      <w:r w:rsidR="001B1C70">
        <w:t>:</w:t>
      </w:r>
    </w:p>
    <w:p w14:paraId="7C054E29" w14:textId="77777777" w:rsidR="005F60A8" w:rsidRDefault="005F60A8" w:rsidP="005F60A8">
      <w:pPr>
        <w:jc w:val="center"/>
      </w:pPr>
      <w:r>
        <w:t xml:space="preserve">Pembimbing I, </w:t>
      </w:r>
      <w:r>
        <w:tab/>
      </w:r>
      <w:r>
        <w:tab/>
      </w:r>
      <w:r>
        <w:tab/>
      </w:r>
      <w:r>
        <w:tab/>
        <w:t>Pembimbing II,</w:t>
      </w:r>
    </w:p>
    <w:p w14:paraId="72946870" w14:textId="77777777" w:rsidR="005F60A8" w:rsidRDefault="005F60A8" w:rsidP="005F60A8">
      <w:pPr>
        <w:jc w:val="center"/>
      </w:pPr>
    </w:p>
    <w:p w14:paraId="4277801B" w14:textId="77777777" w:rsidR="005F60A8" w:rsidRDefault="005F60A8" w:rsidP="005F60A8">
      <w:pPr>
        <w:jc w:val="center"/>
      </w:pPr>
    </w:p>
    <w:p w14:paraId="7D7A698A" w14:textId="77777777" w:rsidR="005F60A8" w:rsidRDefault="005F60A8" w:rsidP="005F60A8">
      <w:pPr>
        <w:spacing w:line="240" w:lineRule="auto"/>
        <w:jc w:val="center"/>
      </w:pPr>
      <w:r w:rsidRPr="005526C4">
        <w:rPr>
          <w:u w:val="single"/>
        </w:rPr>
        <w:t>Komang Aryasa, S.Kom., MT</w:t>
      </w:r>
      <w:r>
        <w:tab/>
      </w:r>
      <w:r>
        <w:tab/>
      </w:r>
      <w:r w:rsidRPr="005526C4">
        <w:rPr>
          <w:u w:val="single"/>
        </w:rPr>
        <w:t>Muh. Syuksri Mustafa, M.MSI</w:t>
      </w:r>
    </w:p>
    <w:p w14:paraId="5C2FDC40" w14:textId="77777777" w:rsidR="005F60A8" w:rsidRDefault="005F60A8" w:rsidP="005F60A8">
      <w:pPr>
        <w:spacing w:line="240" w:lineRule="auto"/>
        <w:jc w:val="center"/>
      </w:pPr>
      <w:r>
        <w:t>NIDN: 0901118402</w:t>
      </w:r>
      <w:r>
        <w:tab/>
      </w:r>
      <w:r>
        <w:tab/>
      </w:r>
      <w:r>
        <w:tab/>
      </w:r>
      <w:r>
        <w:tab/>
        <w:t>NIDN: 0907107101</w:t>
      </w:r>
    </w:p>
    <w:p w14:paraId="02D0AFDC" w14:textId="77777777" w:rsidR="002C4CB2" w:rsidRDefault="002C4CB2" w:rsidP="002C4CB2">
      <w:pPr>
        <w:jc w:val="center"/>
      </w:pPr>
    </w:p>
    <w:p w14:paraId="110F9F8D" w14:textId="77777777" w:rsidR="005F60A8" w:rsidRDefault="005F60A8" w:rsidP="005F60A8">
      <w:pPr>
        <w:spacing w:line="240" w:lineRule="auto"/>
        <w:jc w:val="center"/>
      </w:pPr>
      <w:r>
        <w:t>Mengetahui,</w:t>
      </w:r>
    </w:p>
    <w:p w14:paraId="1F689EAB" w14:textId="77777777" w:rsidR="005F60A8" w:rsidRDefault="005F60A8" w:rsidP="005F60A8">
      <w:pPr>
        <w:spacing w:line="240" w:lineRule="auto"/>
        <w:jc w:val="center"/>
      </w:pPr>
      <w:r>
        <w:t>Ketua Program Studi Teknik Informatika</w:t>
      </w:r>
    </w:p>
    <w:p w14:paraId="0B9BD3AD" w14:textId="77777777" w:rsidR="005F60A8" w:rsidRDefault="005F60A8" w:rsidP="005F60A8">
      <w:pPr>
        <w:spacing w:line="240" w:lineRule="auto"/>
        <w:jc w:val="center"/>
      </w:pPr>
      <w:r>
        <w:t>Universitas Dipa Makassar</w:t>
      </w:r>
    </w:p>
    <w:p w14:paraId="7414473F" w14:textId="77777777" w:rsidR="005F60A8" w:rsidRDefault="005F60A8" w:rsidP="005F60A8">
      <w:pPr>
        <w:spacing w:line="240" w:lineRule="auto"/>
        <w:jc w:val="center"/>
      </w:pPr>
    </w:p>
    <w:p w14:paraId="48FE2CF4" w14:textId="77777777" w:rsidR="005F60A8" w:rsidRDefault="005F60A8" w:rsidP="005F60A8"/>
    <w:p w14:paraId="191B1CDE" w14:textId="77777777" w:rsidR="005F60A8" w:rsidRDefault="005F60A8" w:rsidP="005F60A8"/>
    <w:p w14:paraId="5A0F6A3A" w14:textId="77777777" w:rsidR="005F60A8" w:rsidRDefault="005F60A8" w:rsidP="005F60A8">
      <w:pPr>
        <w:spacing w:line="240" w:lineRule="auto"/>
        <w:jc w:val="center"/>
      </w:pPr>
    </w:p>
    <w:p w14:paraId="1C6B07E4" w14:textId="77777777" w:rsidR="005F60A8" w:rsidRPr="00C10B62" w:rsidRDefault="005F60A8" w:rsidP="005F60A8">
      <w:pPr>
        <w:spacing w:line="240" w:lineRule="auto"/>
        <w:jc w:val="center"/>
        <w:rPr>
          <w:u w:val="single"/>
        </w:rPr>
      </w:pPr>
      <w:r w:rsidRPr="00C10B62">
        <w:rPr>
          <w:u w:val="single"/>
        </w:rPr>
        <w:t>Ir. Irsal, M.T.</w:t>
      </w:r>
    </w:p>
    <w:p w14:paraId="078193CC" w14:textId="511A80FB" w:rsidR="005F60A8" w:rsidRDefault="005F60A8" w:rsidP="005F60A8">
      <w:pPr>
        <w:jc w:val="center"/>
      </w:pPr>
      <w:r>
        <w:t>NIDN: 0911075701</w:t>
      </w:r>
    </w:p>
    <w:p w14:paraId="4B3B9C63" w14:textId="480BA8CA" w:rsidR="000B4116" w:rsidRDefault="006931D1" w:rsidP="00AE2D72">
      <w:pPr>
        <w:pStyle w:val="PenulisanBab"/>
      </w:pPr>
      <w:bookmarkStart w:id="4" w:name="_Toc198849545"/>
      <w:bookmarkEnd w:id="3"/>
      <w:r>
        <w:lastRenderedPageBreak/>
        <w:t>KATA PENGANTAR</w:t>
      </w:r>
      <w:bookmarkEnd w:id="4"/>
    </w:p>
    <w:p w14:paraId="346695C6" w14:textId="77777777" w:rsidR="006931D1" w:rsidRPr="006931D1" w:rsidRDefault="006931D1" w:rsidP="006931D1">
      <w:pPr>
        <w:pStyle w:val="NoSpacing"/>
      </w:pPr>
    </w:p>
    <w:p w14:paraId="35557A65" w14:textId="5E8C9636" w:rsidR="006931D1" w:rsidRDefault="006931D1" w:rsidP="006931D1">
      <w:pPr>
        <w:rPr>
          <w:rStyle w:val="normalparaChar"/>
        </w:rPr>
      </w:pPr>
      <w:r>
        <w:t>Uraikan secar</w:t>
      </w:r>
      <w:r w:rsidRPr="006931D1">
        <w:rPr>
          <w:rStyle w:val="normalparaChar"/>
        </w:rPr>
        <w:t>a singkat tentang skripsi anda dan ucapan terimakasih kepada mereka yang terlibat dan membantu dalam penyelesaian skripsi anda. Uraikan dengan dengn point per point dan apa kontribusinya</w:t>
      </w:r>
      <w:r>
        <w:rPr>
          <w:rStyle w:val="normalparaChar"/>
        </w:rPr>
        <w:t>:</w:t>
      </w:r>
    </w:p>
    <w:p w14:paraId="0006FD04" w14:textId="5F006933" w:rsidR="006931D1" w:rsidRDefault="006931D1">
      <w:pPr>
        <w:pStyle w:val="ListParagraph"/>
        <w:numPr>
          <w:ilvl w:val="0"/>
          <w:numId w:val="2"/>
        </w:numPr>
        <w:ind w:left="426" w:hanging="426"/>
        <w:rPr>
          <w:lang w:eastAsia="en-GB" w:bidi="en-US"/>
        </w:rPr>
      </w:pPr>
      <w:r>
        <w:rPr>
          <w:lang w:eastAsia="en-GB" w:bidi="en-US"/>
        </w:rPr>
        <w:t>Nama dan kontribusinya</w:t>
      </w:r>
    </w:p>
    <w:p w14:paraId="3A5B54CD" w14:textId="666EC3EA" w:rsidR="006931D1" w:rsidRDefault="006931D1">
      <w:pPr>
        <w:pStyle w:val="ListParagraph"/>
        <w:numPr>
          <w:ilvl w:val="0"/>
          <w:numId w:val="2"/>
        </w:numPr>
        <w:ind w:left="426" w:hanging="426"/>
        <w:rPr>
          <w:lang w:eastAsia="en-GB" w:bidi="en-US"/>
        </w:rPr>
      </w:pPr>
      <w:r>
        <w:rPr>
          <w:lang w:eastAsia="en-GB" w:bidi="en-US"/>
        </w:rPr>
        <w:t>Nama dan kontribusi</w:t>
      </w:r>
    </w:p>
    <w:p w14:paraId="4A561B73" w14:textId="6A51EEC5" w:rsidR="006931D1" w:rsidRDefault="006931D1">
      <w:pPr>
        <w:pStyle w:val="ListParagraph"/>
        <w:numPr>
          <w:ilvl w:val="0"/>
          <w:numId w:val="2"/>
        </w:numPr>
        <w:ind w:left="426" w:hanging="426"/>
        <w:rPr>
          <w:lang w:eastAsia="en-GB" w:bidi="en-US"/>
        </w:rPr>
      </w:pPr>
      <w:r>
        <w:rPr>
          <w:lang w:eastAsia="en-GB" w:bidi="en-US"/>
        </w:rPr>
        <w:t>Nama dan kontribusi</w:t>
      </w:r>
    </w:p>
    <w:p w14:paraId="4D4E60D3" w14:textId="4A19F763" w:rsidR="006931D1" w:rsidRDefault="006931D1">
      <w:pPr>
        <w:pStyle w:val="ListParagraph"/>
        <w:numPr>
          <w:ilvl w:val="0"/>
          <w:numId w:val="2"/>
        </w:numPr>
        <w:ind w:left="426" w:hanging="426"/>
        <w:rPr>
          <w:lang w:eastAsia="en-GB" w:bidi="en-US"/>
        </w:rPr>
      </w:pPr>
      <w:r>
        <w:rPr>
          <w:lang w:eastAsia="en-GB" w:bidi="en-US"/>
        </w:rPr>
        <w:t>Nama dan kontribusi</w:t>
      </w:r>
    </w:p>
    <w:p w14:paraId="34A71EDA" w14:textId="4FD0FBCE" w:rsidR="006931D1" w:rsidRDefault="006931D1">
      <w:pPr>
        <w:pStyle w:val="ListParagraph"/>
        <w:numPr>
          <w:ilvl w:val="0"/>
          <w:numId w:val="2"/>
        </w:numPr>
        <w:ind w:left="426" w:hanging="426"/>
        <w:rPr>
          <w:lang w:eastAsia="en-GB" w:bidi="en-US"/>
        </w:rPr>
      </w:pPr>
      <w:r>
        <w:rPr>
          <w:lang w:eastAsia="en-GB" w:bidi="en-US"/>
        </w:rPr>
        <w:t>Nama dan kontribusi</w:t>
      </w:r>
    </w:p>
    <w:p w14:paraId="5F631B70" w14:textId="4084504A" w:rsidR="006931D1" w:rsidRDefault="006931D1">
      <w:pPr>
        <w:pStyle w:val="ListParagraph"/>
        <w:numPr>
          <w:ilvl w:val="0"/>
          <w:numId w:val="2"/>
        </w:numPr>
        <w:ind w:left="426" w:hanging="426"/>
        <w:rPr>
          <w:lang w:eastAsia="en-GB" w:bidi="en-US"/>
        </w:rPr>
      </w:pPr>
      <w:r>
        <w:rPr>
          <w:lang w:eastAsia="en-GB" w:bidi="en-US"/>
        </w:rPr>
        <w:t>Dll</w:t>
      </w:r>
    </w:p>
    <w:p w14:paraId="32715216" w14:textId="652264D1" w:rsidR="003E4C8D" w:rsidRDefault="003E4C8D" w:rsidP="003E4C8D">
      <w:pPr>
        <w:rPr>
          <w:lang w:eastAsia="en-GB" w:bidi="en-US"/>
        </w:rPr>
      </w:pPr>
      <w:r w:rsidRPr="003E4C8D">
        <w:rPr>
          <w:lang w:eastAsia="en-GB" w:bidi="en-US"/>
        </w:rPr>
        <w:t>Biasanya berisi ungkapan penghargaan tertulis atas bimbingan dan bantuan dari individu atau/dan lembaga. Ucapan terima kasih tidak boleh melebihi 250 kata</w:t>
      </w:r>
    </w:p>
    <w:p w14:paraId="452031AD" w14:textId="77777777" w:rsidR="003E4C8D" w:rsidRDefault="003E4C8D" w:rsidP="003E4C8D">
      <w:pPr>
        <w:rPr>
          <w:lang w:eastAsia="en-GB" w:bidi="en-US"/>
        </w:rPr>
      </w:pPr>
    </w:p>
    <w:p w14:paraId="7E9CE764" w14:textId="09B7C24F" w:rsidR="00FE35E8" w:rsidRDefault="00C15635" w:rsidP="00C15635">
      <w:pPr>
        <w:jc w:val="right"/>
        <w:rPr>
          <w:lang w:eastAsia="en-GB" w:bidi="en-US"/>
        </w:rPr>
      </w:pPr>
      <w:r>
        <w:rPr>
          <w:lang w:eastAsia="en-GB" w:bidi="en-US"/>
        </w:rPr>
        <w:tab/>
      </w:r>
      <w:r>
        <w:rPr>
          <w:lang w:eastAsia="en-GB" w:bidi="en-US"/>
        </w:rPr>
        <w:tab/>
      </w:r>
      <w:r>
        <w:rPr>
          <w:lang w:eastAsia="en-GB" w:bidi="en-US"/>
        </w:rPr>
        <w:tab/>
      </w:r>
      <w:r>
        <w:rPr>
          <w:lang w:eastAsia="en-GB" w:bidi="en-US"/>
        </w:rPr>
        <w:tab/>
      </w:r>
      <w:r>
        <w:rPr>
          <w:lang w:eastAsia="en-GB" w:bidi="en-US"/>
        </w:rPr>
        <w:tab/>
      </w:r>
      <w:r>
        <w:rPr>
          <w:lang w:eastAsia="en-GB" w:bidi="en-US"/>
        </w:rPr>
        <w:tab/>
      </w:r>
      <w:r>
        <w:rPr>
          <w:lang w:eastAsia="en-GB" w:bidi="en-US"/>
        </w:rPr>
        <w:tab/>
        <w:t>Makassar, Bulan, Tahun</w:t>
      </w:r>
    </w:p>
    <w:p w14:paraId="5080F752" w14:textId="77777777" w:rsidR="00FE35E8" w:rsidRDefault="00FE35E8" w:rsidP="003E4C8D">
      <w:pPr>
        <w:rPr>
          <w:lang w:eastAsia="en-GB" w:bidi="en-US"/>
        </w:rPr>
      </w:pPr>
    </w:p>
    <w:p w14:paraId="529BDE0A" w14:textId="3AB518B0" w:rsidR="003E4C8D" w:rsidRDefault="00FE35E8" w:rsidP="00432C27">
      <w:pPr>
        <w:jc w:val="right"/>
        <w:rPr>
          <w:lang w:eastAsia="en-GB" w:bidi="en-US"/>
        </w:rPr>
      </w:pPr>
      <w:r>
        <w:rPr>
          <w:lang w:eastAsia="en-GB" w:bidi="en-US"/>
        </w:rPr>
        <w:t>Penulis</w:t>
      </w:r>
    </w:p>
    <w:p w14:paraId="24B27586" w14:textId="77777777" w:rsidR="003E4C8D" w:rsidRDefault="003E4C8D" w:rsidP="003E4C8D">
      <w:pPr>
        <w:rPr>
          <w:lang w:eastAsia="en-GB" w:bidi="en-US"/>
        </w:rPr>
      </w:pPr>
    </w:p>
    <w:p w14:paraId="31F8F4DF" w14:textId="77777777" w:rsidR="003E4C8D" w:rsidRDefault="003E4C8D" w:rsidP="003E4C8D">
      <w:pPr>
        <w:rPr>
          <w:lang w:eastAsia="en-GB" w:bidi="en-US"/>
        </w:rPr>
      </w:pPr>
    </w:p>
    <w:p w14:paraId="6E733C12" w14:textId="77777777" w:rsidR="003E4C8D" w:rsidRDefault="003E4C8D" w:rsidP="003E4C8D">
      <w:pPr>
        <w:rPr>
          <w:lang w:eastAsia="en-GB" w:bidi="en-US"/>
        </w:rPr>
      </w:pPr>
    </w:p>
    <w:p w14:paraId="523D65B8" w14:textId="77777777" w:rsidR="003E4C8D" w:rsidRDefault="003E4C8D" w:rsidP="003E4C8D">
      <w:pPr>
        <w:rPr>
          <w:lang w:eastAsia="en-GB" w:bidi="en-US"/>
        </w:rPr>
      </w:pPr>
    </w:p>
    <w:p w14:paraId="3CEDCE5B" w14:textId="77777777" w:rsidR="003E4C8D" w:rsidRDefault="003E4C8D" w:rsidP="003E4C8D">
      <w:pPr>
        <w:rPr>
          <w:lang w:eastAsia="en-GB" w:bidi="en-US"/>
        </w:rPr>
      </w:pPr>
    </w:p>
    <w:p w14:paraId="7937536D" w14:textId="77777777" w:rsidR="003E4C8D" w:rsidRDefault="003E4C8D" w:rsidP="003E4C8D">
      <w:pPr>
        <w:rPr>
          <w:lang w:eastAsia="en-GB" w:bidi="en-US"/>
        </w:rPr>
      </w:pPr>
    </w:p>
    <w:p w14:paraId="08895BE8" w14:textId="5A2F0C0B" w:rsidR="005F60A8" w:rsidRDefault="00C0726B" w:rsidP="00215161">
      <w:pPr>
        <w:pStyle w:val="PenulisanBab"/>
        <w:rPr>
          <w:lang w:bidi="en-US"/>
        </w:rPr>
      </w:pPr>
      <w:bookmarkStart w:id="5" w:name="_Toc198849546"/>
      <w:r>
        <w:rPr>
          <w:lang w:bidi="en-US"/>
        </w:rPr>
        <w:lastRenderedPageBreak/>
        <w:t xml:space="preserve">DAFTAR </w:t>
      </w:r>
      <w:r w:rsidR="008F7B38">
        <w:rPr>
          <w:lang w:bidi="en-US"/>
        </w:rPr>
        <w:t>ISI</w:t>
      </w:r>
      <w:bookmarkEnd w:id="5"/>
      <w:r w:rsidR="005F60A8">
        <w:rPr>
          <w:lang w:bidi="en-US"/>
        </w:rPr>
        <w:tab/>
      </w:r>
      <w:r w:rsidR="005F60A8">
        <w:rPr>
          <w:lang w:bidi="en-US"/>
        </w:rPr>
        <w:tab/>
      </w:r>
    </w:p>
    <w:p w14:paraId="6C8816FF" w14:textId="3A8DAA39" w:rsidR="00C023A0" w:rsidRDefault="00C023A0" w:rsidP="00C023A0">
      <w:pPr>
        <w:pStyle w:val="TOC1"/>
        <w:tabs>
          <w:tab w:val="right" w:leader="dot" w:pos="7928"/>
        </w:tabs>
        <w:rPr>
          <w:lang w:eastAsia="en-GB" w:bidi="en-US"/>
        </w:rPr>
      </w:pPr>
      <w:r>
        <w:rPr>
          <w:lang w:eastAsia="en-GB" w:bidi="en-US"/>
        </w:rPr>
        <w:t>HLAMAN PENYERAHAN NASKAH ………………………………………...i</w:t>
      </w:r>
    </w:p>
    <w:p w14:paraId="2EECDFE3" w14:textId="230AEAEA" w:rsidR="00C023A0" w:rsidRPr="00C023A0" w:rsidRDefault="00C023A0" w:rsidP="00C023A0">
      <w:pPr>
        <w:pStyle w:val="TOC1"/>
        <w:tabs>
          <w:tab w:val="right" w:leader="dot" w:pos="7928"/>
        </w:tabs>
        <w:rPr>
          <w:lang w:eastAsia="en-GB" w:bidi="en-US"/>
        </w:rPr>
      </w:pPr>
      <w:r>
        <w:rPr>
          <w:lang w:eastAsia="en-GB" w:bidi="en-US"/>
        </w:rPr>
        <w:t>HALAMAN PERSETUJUAN SEMINAR PROPOSAL ……………………..ii</w:t>
      </w:r>
    </w:p>
    <w:p w14:paraId="1E2CE2E7" w14:textId="2CE9F53C"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rFonts w:asciiTheme="minorHAnsi" w:eastAsiaTheme="minorEastAsia" w:hAnsiTheme="minorHAnsi"/>
          <w:b w:val="0"/>
          <w:noProof/>
          <w:kern w:val="2"/>
          <w:szCs w:val="24"/>
          <w14:ligatures w14:val="standardContextual"/>
        </w:rPr>
        <w:fldChar w:fldCharType="begin"/>
      </w:r>
      <w:r>
        <w:rPr>
          <w:rFonts w:asciiTheme="minorHAnsi" w:eastAsiaTheme="minorEastAsia" w:hAnsiTheme="minorHAnsi"/>
          <w:b w:val="0"/>
          <w:noProof/>
          <w:kern w:val="2"/>
          <w:szCs w:val="24"/>
          <w14:ligatures w14:val="standardContextual"/>
        </w:rPr>
        <w:instrText xml:space="preserve"> TOC \o "1-4" \u </w:instrText>
      </w:r>
      <w:r>
        <w:rPr>
          <w:rFonts w:asciiTheme="minorHAnsi" w:eastAsiaTheme="minorEastAsia" w:hAnsiTheme="minorHAnsi"/>
          <w:b w:val="0"/>
          <w:noProof/>
          <w:kern w:val="2"/>
          <w:szCs w:val="24"/>
          <w14:ligatures w14:val="standardContextual"/>
        </w:rPr>
        <w:fldChar w:fldCharType="separate"/>
      </w:r>
      <w:r>
        <w:rPr>
          <w:noProof/>
        </w:rPr>
        <w:t>KATA PENGANTAR</w:t>
      </w:r>
      <w:r>
        <w:rPr>
          <w:noProof/>
        </w:rPr>
        <w:tab/>
      </w:r>
      <w:r>
        <w:rPr>
          <w:noProof/>
        </w:rPr>
        <w:fldChar w:fldCharType="begin"/>
      </w:r>
      <w:r>
        <w:rPr>
          <w:noProof/>
        </w:rPr>
        <w:instrText xml:space="preserve"> PAGEREF _Toc198849545 \h </w:instrText>
      </w:r>
      <w:r>
        <w:rPr>
          <w:noProof/>
        </w:rPr>
      </w:r>
      <w:r>
        <w:rPr>
          <w:noProof/>
        </w:rPr>
        <w:fldChar w:fldCharType="separate"/>
      </w:r>
      <w:r w:rsidR="00C023A0">
        <w:rPr>
          <w:noProof/>
        </w:rPr>
        <w:t>iii</w:t>
      </w:r>
      <w:r>
        <w:rPr>
          <w:noProof/>
        </w:rPr>
        <w:fldChar w:fldCharType="end"/>
      </w:r>
    </w:p>
    <w:p w14:paraId="3B098D30" w14:textId="75747AB5"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lang w:bidi="en-US"/>
        </w:rPr>
        <w:t>DAFTAR ISI</w:t>
      </w:r>
      <w:r>
        <w:rPr>
          <w:noProof/>
        </w:rPr>
        <w:tab/>
      </w:r>
      <w:r>
        <w:rPr>
          <w:noProof/>
        </w:rPr>
        <w:fldChar w:fldCharType="begin"/>
      </w:r>
      <w:r>
        <w:rPr>
          <w:noProof/>
        </w:rPr>
        <w:instrText xml:space="preserve"> PAGEREF _Toc198849546 \h </w:instrText>
      </w:r>
      <w:r>
        <w:rPr>
          <w:noProof/>
        </w:rPr>
      </w:r>
      <w:r>
        <w:rPr>
          <w:noProof/>
        </w:rPr>
        <w:fldChar w:fldCharType="separate"/>
      </w:r>
      <w:r w:rsidR="00C023A0">
        <w:rPr>
          <w:noProof/>
        </w:rPr>
        <w:t>iv</w:t>
      </w:r>
      <w:r>
        <w:rPr>
          <w:noProof/>
        </w:rPr>
        <w:fldChar w:fldCharType="end"/>
      </w:r>
    </w:p>
    <w:p w14:paraId="787A3909" w14:textId="286C069F"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lang w:bidi="en-US"/>
        </w:rPr>
        <w:t>DAFTAR TABEL</w:t>
      </w:r>
      <w:r>
        <w:rPr>
          <w:noProof/>
        </w:rPr>
        <w:tab/>
      </w:r>
      <w:r>
        <w:rPr>
          <w:noProof/>
        </w:rPr>
        <w:fldChar w:fldCharType="begin"/>
      </w:r>
      <w:r>
        <w:rPr>
          <w:noProof/>
        </w:rPr>
        <w:instrText xml:space="preserve"> PAGEREF _Toc198849547 \h </w:instrText>
      </w:r>
      <w:r>
        <w:rPr>
          <w:noProof/>
        </w:rPr>
      </w:r>
      <w:r>
        <w:rPr>
          <w:noProof/>
        </w:rPr>
        <w:fldChar w:fldCharType="separate"/>
      </w:r>
      <w:r w:rsidR="00C023A0">
        <w:rPr>
          <w:noProof/>
        </w:rPr>
        <w:t>vi</w:t>
      </w:r>
      <w:r>
        <w:rPr>
          <w:noProof/>
        </w:rPr>
        <w:fldChar w:fldCharType="end"/>
      </w:r>
    </w:p>
    <w:p w14:paraId="03EAFCDE" w14:textId="5AFCD2D2"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lang w:bidi="en-US"/>
        </w:rPr>
        <w:t>DAFTAR GAMBAR</w:t>
      </w:r>
      <w:r>
        <w:rPr>
          <w:noProof/>
        </w:rPr>
        <w:tab/>
      </w:r>
      <w:r>
        <w:rPr>
          <w:noProof/>
        </w:rPr>
        <w:fldChar w:fldCharType="begin"/>
      </w:r>
      <w:r>
        <w:rPr>
          <w:noProof/>
        </w:rPr>
        <w:instrText xml:space="preserve"> PAGEREF _Toc198849548 \h </w:instrText>
      </w:r>
      <w:r>
        <w:rPr>
          <w:noProof/>
        </w:rPr>
      </w:r>
      <w:r>
        <w:rPr>
          <w:noProof/>
        </w:rPr>
        <w:fldChar w:fldCharType="separate"/>
      </w:r>
      <w:r w:rsidR="00C023A0">
        <w:rPr>
          <w:noProof/>
        </w:rPr>
        <w:t>vii</w:t>
      </w:r>
      <w:r>
        <w:rPr>
          <w:noProof/>
        </w:rPr>
        <w:fldChar w:fldCharType="end"/>
      </w:r>
    </w:p>
    <w:p w14:paraId="68F38805" w14:textId="57AB2414"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BAB I  PENDAHULUAN</w:t>
      </w:r>
      <w:r>
        <w:rPr>
          <w:noProof/>
        </w:rPr>
        <w:tab/>
      </w:r>
      <w:r>
        <w:rPr>
          <w:noProof/>
        </w:rPr>
        <w:fldChar w:fldCharType="begin"/>
      </w:r>
      <w:r>
        <w:rPr>
          <w:noProof/>
        </w:rPr>
        <w:instrText xml:space="preserve"> PAGEREF _Toc198849549 \h </w:instrText>
      </w:r>
      <w:r>
        <w:rPr>
          <w:noProof/>
        </w:rPr>
      </w:r>
      <w:r>
        <w:rPr>
          <w:noProof/>
        </w:rPr>
        <w:fldChar w:fldCharType="separate"/>
      </w:r>
      <w:r w:rsidR="00C023A0">
        <w:rPr>
          <w:noProof/>
        </w:rPr>
        <w:t>1</w:t>
      </w:r>
      <w:r>
        <w:rPr>
          <w:noProof/>
        </w:rPr>
        <w:fldChar w:fldCharType="end"/>
      </w:r>
    </w:p>
    <w:p w14:paraId="61B60A92" w14:textId="53C2A493"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1</w:t>
      </w:r>
      <w:r>
        <w:rPr>
          <w:rFonts w:asciiTheme="minorHAnsi" w:eastAsiaTheme="minorEastAsia" w:hAnsiTheme="minorHAnsi" w:cstheme="minorBidi"/>
          <w:iCs w:val="0"/>
          <w:noProof/>
          <w:kern w:val="2"/>
          <w:szCs w:val="24"/>
          <w14:ligatures w14:val="standardContextual"/>
        </w:rPr>
        <w:tab/>
      </w:r>
      <w:r>
        <w:rPr>
          <w:noProof/>
          <w:lang w:eastAsia="en-GB" w:bidi="en-US"/>
        </w:rPr>
        <w:t>Latar Belakang……………………………………………………..</w:t>
      </w:r>
      <w:r>
        <w:rPr>
          <w:noProof/>
        </w:rPr>
        <w:tab/>
      </w:r>
      <w:r>
        <w:rPr>
          <w:noProof/>
        </w:rPr>
        <w:fldChar w:fldCharType="begin"/>
      </w:r>
      <w:r>
        <w:rPr>
          <w:noProof/>
        </w:rPr>
        <w:instrText xml:space="preserve"> PAGEREF _Toc198849550 \h </w:instrText>
      </w:r>
      <w:r>
        <w:rPr>
          <w:noProof/>
        </w:rPr>
      </w:r>
      <w:r>
        <w:rPr>
          <w:noProof/>
        </w:rPr>
        <w:fldChar w:fldCharType="separate"/>
      </w:r>
      <w:r w:rsidR="00C023A0">
        <w:rPr>
          <w:noProof/>
        </w:rPr>
        <w:t>1</w:t>
      </w:r>
      <w:r>
        <w:rPr>
          <w:noProof/>
        </w:rPr>
        <w:fldChar w:fldCharType="end"/>
      </w:r>
    </w:p>
    <w:p w14:paraId="1FC06C51" w14:textId="7B10CF06"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2</w:t>
      </w:r>
      <w:r>
        <w:rPr>
          <w:rFonts w:asciiTheme="minorHAnsi" w:eastAsiaTheme="minorEastAsia" w:hAnsiTheme="minorHAnsi" w:cstheme="minorBidi"/>
          <w:iCs w:val="0"/>
          <w:noProof/>
          <w:kern w:val="2"/>
          <w:szCs w:val="24"/>
          <w14:ligatures w14:val="standardContextual"/>
        </w:rPr>
        <w:tab/>
      </w:r>
      <w:r>
        <w:rPr>
          <w:noProof/>
          <w:lang w:eastAsia="en-GB" w:bidi="en-US"/>
        </w:rPr>
        <w:t>Pokok Permasalahan……………………………………………….</w:t>
      </w:r>
      <w:r>
        <w:rPr>
          <w:noProof/>
        </w:rPr>
        <w:tab/>
      </w:r>
      <w:r>
        <w:rPr>
          <w:noProof/>
        </w:rPr>
        <w:fldChar w:fldCharType="begin"/>
      </w:r>
      <w:r>
        <w:rPr>
          <w:noProof/>
        </w:rPr>
        <w:instrText xml:space="preserve"> PAGEREF _Toc198849551 \h </w:instrText>
      </w:r>
      <w:r>
        <w:rPr>
          <w:noProof/>
        </w:rPr>
      </w:r>
      <w:r>
        <w:rPr>
          <w:noProof/>
        </w:rPr>
        <w:fldChar w:fldCharType="separate"/>
      </w:r>
      <w:r w:rsidR="00C023A0">
        <w:rPr>
          <w:noProof/>
        </w:rPr>
        <w:t>1</w:t>
      </w:r>
      <w:r>
        <w:rPr>
          <w:noProof/>
        </w:rPr>
        <w:fldChar w:fldCharType="end"/>
      </w:r>
    </w:p>
    <w:p w14:paraId="34081AC5" w14:textId="7740AE24"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3</w:t>
      </w:r>
      <w:r>
        <w:rPr>
          <w:rFonts w:asciiTheme="minorHAnsi" w:eastAsiaTheme="minorEastAsia" w:hAnsiTheme="minorHAnsi" w:cstheme="minorBidi"/>
          <w:iCs w:val="0"/>
          <w:noProof/>
          <w:kern w:val="2"/>
          <w:szCs w:val="24"/>
          <w14:ligatures w14:val="standardContextual"/>
        </w:rPr>
        <w:tab/>
      </w:r>
      <w:r>
        <w:rPr>
          <w:noProof/>
          <w:lang w:eastAsia="en-GB" w:bidi="en-US"/>
        </w:rPr>
        <w:t>Tujuan Penelitian…………………………………………………..</w:t>
      </w:r>
      <w:r>
        <w:rPr>
          <w:noProof/>
        </w:rPr>
        <w:tab/>
      </w:r>
      <w:r>
        <w:rPr>
          <w:noProof/>
        </w:rPr>
        <w:fldChar w:fldCharType="begin"/>
      </w:r>
      <w:r>
        <w:rPr>
          <w:noProof/>
        </w:rPr>
        <w:instrText xml:space="preserve"> PAGEREF _Toc198849552 \h </w:instrText>
      </w:r>
      <w:r>
        <w:rPr>
          <w:noProof/>
        </w:rPr>
      </w:r>
      <w:r>
        <w:rPr>
          <w:noProof/>
        </w:rPr>
        <w:fldChar w:fldCharType="separate"/>
      </w:r>
      <w:r w:rsidR="00C023A0">
        <w:rPr>
          <w:noProof/>
        </w:rPr>
        <w:t>2</w:t>
      </w:r>
      <w:r>
        <w:rPr>
          <w:noProof/>
        </w:rPr>
        <w:fldChar w:fldCharType="end"/>
      </w:r>
    </w:p>
    <w:p w14:paraId="35F7CC03" w14:textId="5FA40F3E"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4</w:t>
      </w:r>
      <w:r>
        <w:rPr>
          <w:rFonts w:asciiTheme="minorHAnsi" w:eastAsiaTheme="minorEastAsia" w:hAnsiTheme="minorHAnsi" w:cstheme="minorBidi"/>
          <w:iCs w:val="0"/>
          <w:noProof/>
          <w:kern w:val="2"/>
          <w:szCs w:val="24"/>
          <w14:ligatures w14:val="standardContextual"/>
        </w:rPr>
        <w:tab/>
      </w:r>
      <w:r>
        <w:rPr>
          <w:noProof/>
          <w:lang w:eastAsia="en-GB" w:bidi="en-US"/>
        </w:rPr>
        <w:t>Pertanyaan Penelitian……………………………………………...</w:t>
      </w:r>
      <w:r>
        <w:rPr>
          <w:noProof/>
        </w:rPr>
        <w:tab/>
      </w:r>
      <w:r>
        <w:rPr>
          <w:noProof/>
        </w:rPr>
        <w:fldChar w:fldCharType="begin"/>
      </w:r>
      <w:r>
        <w:rPr>
          <w:noProof/>
        </w:rPr>
        <w:instrText xml:space="preserve"> PAGEREF _Toc198849553 \h </w:instrText>
      </w:r>
      <w:r>
        <w:rPr>
          <w:noProof/>
        </w:rPr>
      </w:r>
      <w:r>
        <w:rPr>
          <w:noProof/>
        </w:rPr>
        <w:fldChar w:fldCharType="separate"/>
      </w:r>
      <w:r w:rsidR="00C023A0">
        <w:rPr>
          <w:noProof/>
        </w:rPr>
        <w:t>2</w:t>
      </w:r>
      <w:r>
        <w:rPr>
          <w:noProof/>
        </w:rPr>
        <w:fldChar w:fldCharType="end"/>
      </w:r>
    </w:p>
    <w:p w14:paraId="7E5A5DC3" w14:textId="28880119"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5</w:t>
      </w:r>
      <w:r>
        <w:rPr>
          <w:rFonts w:asciiTheme="minorHAnsi" w:eastAsiaTheme="minorEastAsia" w:hAnsiTheme="minorHAnsi" w:cstheme="minorBidi"/>
          <w:iCs w:val="0"/>
          <w:noProof/>
          <w:kern w:val="2"/>
          <w:szCs w:val="24"/>
          <w14:ligatures w14:val="standardContextual"/>
        </w:rPr>
        <w:tab/>
      </w:r>
      <w:r>
        <w:rPr>
          <w:noProof/>
          <w:lang w:eastAsia="en-GB" w:bidi="en-US"/>
        </w:rPr>
        <w:t>Batasan Permasalahan…………………………………………….</w:t>
      </w:r>
      <w:r>
        <w:rPr>
          <w:noProof/>
        </w:rPr>
        <w:tab/>
      </w:r>
      <w:r>
        <w:rPr>
          <w:noProof/>
        </w:rPr>
        <w:fldChar w:fldCharType="begin"/>
      </w:r>
      <w:r>
        <w:rPr>
          <w:noProof/>
        </w:rPr>
        <w:instrText xml:space="preserve"> PAGEREF _Toc198849554 \h </w:instrText>
      </w:r>
      <w:r>
        <w:rPr>
          <w:noProof/>
        </w:rPr>
      </w:r>
      <w:r>
        <w:rPr>
          <w:noProof/>
        </w:rPr>
        <w:fldChar w:fldCharType="separate"/>
      </w:r>
      <w:r w:rsidR="00C023A0">
        <w:rPr>
          <w:noProof/>
        </w:rPr>
        <w:t>3</w:t>
      </w:r>
      <w:r>
        <w:rPr>
          <w:noProof/>
        </w:rPr>
        <w:fldChar w:fldCharType="end"/>
      </w:r>
    </w:p>
    <w:p w14:paraId="6BCBF766" w14:textId="5F78A57C"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rPr>
        <w:t>1.6</w:t>
      </w:r>
      <w:r>
        <w:rPr>
          <w:rFonts w:asciiTheme="minorHAnsi" w:eastAsiaTheme="minorEastAsia" w:hAnsiTheme="minorHAnsi" w:cstheme="minorBidi"/>
          <w:iCs w:val="0"/>
          <w:noProof/>
          <w:kern w:val="2"/>
          <w:szCs w:val="24"/>
          <w14:ligatures w14:val="standardContextual"/>
        </w:rPr>
        <w:tab/>
      </w:r>
      <w:r>
        <w:rPr>
          <w:noProof/>
        </w:rPr>
        <w:t>Sistematika Penulisan……………………………………………..</w:t>
      </w:r>
      <w:r>
        <w:rPr>
          <w:noProof/>
        </w:rPr>
        <w:tab/>
      </w:r>
      <w:r>
        <w:rPr>
          <w:noProof/>
        </w:rPr>
        <w:fldChar w:fldCharType="begin"/>
      </w:r>
      <w:r>
        <w:rPr>
          <w:noProof/>
        </w:rPr>
        <w:instrText xml:space="preserve"> PAGEREF _Toc198849555 \h </w:instrText>
      </w:r>
      <w:r>
        <w:rPr>
          <w:noProof/>
        </w:rPr>
      </w:r>
      <w:r>
        <w:rPr>
          <w:noProof/>
        </w:rPr>
        <w:fldChar w:fldCharType="separate"/>
      </w:r>
      <w:r w:rsidR="00C023A0">
        <w:rPr>
          <w:noProof/>
        </w:rPr>
        <w:t>3</w:t>
      </w:r>
      <w:r>
        <w:rPr>
          <w:noProof/>
        </w:rPr>
        <w:fldChar w:fldCharType="end"/>
      </w:r>
    </w:p>
    <w:p w14:paraId="0ADF041C" w14:textId="45555829"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BAB II  TINJAUAN PUSTAKA</w:t>
      </w:r>
      <w:r>
        <w:rPr>
          <w:noProof/>
        </w:rPr>
        <w:tab/>
      </w:r>
      <w:r>
        <w:rPr>
          <w:noProof/>
        </w:rPr>
        <w:fldChar w:fldCharType="begin"/>
      </w:r>
      <w:r>
        <w:rPr>
          <w:noProof/>
        </w:rPr>
        <w:instrText xml:space="preserve"> PAGEREF _Toc198849556 \h </w:instrText>
      </w:r>
      <w:r>
        <w:rPr>
          <w:noProof/>
        </w:rPr>
      </w:r>
      <w:r>
        <w:rPr>
          <w:noProof/>
        </w:rPr>
        <w:fldChar w:fldCharType="separate"/>
      </w:r>
      <w:r w:rsidR="00C023A0">
        <w:rPr>
          <w:noProof/>
        </w:rPr>
        <w:t>6</w:t>
      </w:r>
      <w:r>
        <w:rPr>
          <w:noProof/>
        </w:rPr>
        <w:fldChar w:fldCharType="end"/>
      </w:r>
    </w:p>
    <w:p w14:paraId="28AD69FC" w14:textId="5A6A56BD"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1.</w:t>
      </w:r>
      <w:r>
        <w:rPr>
          <w:rFonts w:asciiTheme="minorHAnsi" w:eastAsiaTheme="minorEastAsia" w:hAnsiTheme="minorHAnsi" w:cstheme="minorBidi"/>
          <w:iCs w:val="0"/>
          <w:noProof/>
          <w:kern w:val="2"/>
          <w:szCs w:val="24"/>
          <w14:ligatures w14:val="standardContextual"/>
        </w:rPr>
        <w:tab/>
      </w:r>
      <w:r>
        <w:rPr>
          <w:noProof/>
          <w:lang w:eastAsia="en-GB"/>
        </w:rPr>
        <w:t xml:space="preserve"> Kerangka Pikir Penelitian………………………………………..</w:t>
      </w:r>
      <w:r>
        <w:rPr>
          <w:noProof/>
        </w:rPr>
        <w:tab/>
      </w:r>
      <w:r>
        <w:rPr>
          <w:noProof/>
        </w:rPr>
        <w:fldChar w:fldCharType="begin"/>
      </w:r>
      <w:r>
        <w:rPr>
          <w:noProof/>
        </w:rPr>
        <w:instrText xml:space="preserve"> PAGEREF _Toc198849557 \h </w:instrText>
      </w:r>
      <w:r>
        <w:rPr>
          <w:noProof/>
        </w:rPr>
      </w:r>
      <w:r>
        <w:rPr>
          <w:noProof/>
        </w:rPr>
        <w:fldChar w:fldCharType="separate"/>
      </w:r>
      <w:r w:rsidR="00C023A0">
        <w:rPr>
          <w:noProof/>
        </w:rPr>
        <w:t>6</w:t>
      </w:r>
      <w:r>
        <w:rPr>
          <w:noProof/>
        </w:rPr>
        <w:fldChar w:fldCharType="end"/>
      </w:r>
    </w:p>
    <w:p w14:paraId="1FC7AAC9" w14:textId="3FE5F32C"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w:t>
      </w:r>
      <w:r>
        <w:rPr>
          <w:rFonts w:asciiTheme="minorHAnsi" w:eastAsiaTheme="minorEastAsia" w:hAnsiTheme="minorHAnsi" w:cstheme="minorBidi"/>
          <w:iCs w:val="0"/>
          <w:noProof/>
          <w:kern w:val="2"/>
          <w:szCs w:val="24"/>
          <w14:ligatures w14:val="standardContextual"/>
        </w:rPr>
        <w:tab/>
      </w:r>
      <w:r>
        <w:rPr>
          <w:noProof/>
          <w:lang w:eastAsia="en-GB"/>
        </w:rPr>
        <w:t>Landasan Teori…………………………………………………….</w:t>
      </w:r>
      <w:r>
        <w:rPr>
          <w:noProof/>
        </w:rPr>
        <w:tab/>
      </w:r>
      <w:r>
        <w:rPr>
          <w:noProof/>
        </w:rPr>
        <w:fldChar w:fldCharType="begin"/>
      </w:r>
      <w:r>
        <w:rPr>
          <w:noProof/>
        </w:rPr>
        <w:instrText xml:space="preserve"> PAGEREF _Toc198849558 \h </w:instrText>
      </w:r>
      <w:r>
        <w:rPr>
          <w:noProof/>
        </w:rPr>
      </w:r>
      <w:r>
        <w:rPr>
          <w:noProof/>
        </w:rPr>
        <w:fldChar w:fldCharType="separate"/>
      </w:r>
      <w:r w:rsidR="00C023A0">
        <w:rPr>
          <w:noProof/>
        </w:rPr>
        <w:t>6</w:t>
      </w:r>
      <w:r>
        <w:rPr>
          <w:noProof/>
        </w:rPr>
        <w:fldChar w:fldCharType="end"/>
      </w:r>
    </w:p>
    <w:p w14:paraId="49EFAA60" w14:textId="0E3DA7A0"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1</w:t>
      </w:r>
      <w:r>
        <w:rPr>
          <w:rFonts w:asciiTheme="minorHAnsi" w:eastAsiaTheme="minorEastAsia" w:hAnsiTheme="minorHAnsi" w:cstheme="minorBidi"/>
          <w:iCs w:val="0"/>
          <w:noProof/>
          <w:kern w:val="2"/>
          <w:szCs w:val="24"/>
          <w14:ligatures w14:val="standardContextual"/>
        </w:rPr>
        <w:tab/>
      </w:r>
      <w:r>
        <w:rPr>
          <w:noProof/>
          <w:lang w:eastAsia="en-GB"/>
        </w:rPr>
        <w:t>Landasan Teori 1………………………………………………….</w:t>
      </w:r>
      <w:r>
        <w:rPr>
          <w:noProof/>
        </w:rPr>
        <w:tab/>
      </w:r>
      <w:r>
        <w:rPr>
          <w:noProof/>
        </w:rPr>
        <w:fldChar w:fldCharType="begin"/>
      </w:r>
      <w:r>
        <w:rPr>
          <w:noProof/>
        </w:rPr>
        <w:instrText xml:space="preserve"> PAGEREF _Toc198849559 \h </w:instrText>
      </w:r>
      <w:r>
        <w:rPr>
          <w:noProof/>
        </w:rPr>
      </w:r>
      <w:r>
        <w:rPr>
          <w:noProof/>
        </w:rPr>
        <w:fldChar w:fldCharType="separate"/>
      </w:r>
      <w:r w:rsidR="00C023A0">
        <w:rPr>
          <w:noProof/>
        </w:rPr>
        <w:t>7</w:t>
      </w:r>
      <w:r>
        <w:rPr>
          <w:noProof/>
        </w:rPr>
        <w:fldChar w:fldCharType="end"/>
      </w:r>
    </w:p>
    <w:p w14:paraId="0A67F80D" w14:textId="34C0DEA7"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2</w:t>
      </w:r>
      <w:r>
        <w:rPr>
          <w:rFonts w:asciiTheme="minorHAnsi" w:eastAsiaTheme="minorEastAsia" w:hAnsiTheme="minorHAnsi" w:cstheme="minorBidi"/>
          <w:iCs w:val="0"/>
          <w:noProof/>
          <w:kern w:val="2"/>
          <w:szCs w:val="24"/>
          <w14:ligatures w14:val="standardContextual"/>
        </w:rPr>
        <w:tab/>
      </w:r>
      <w:r>
        <w:rPr>
          <w:noProof/>
          <w:lang w:eastAsia="en-GB"/>
        </w:rPr>
        <w:t>Landasan Teori 2…………………………………………………..</w:t>
      </w:r>
      <w:r>
        <w:rPr>
          <w:noProof/>
        </w:rPr>
        <w:tab/>
      </w:r>
      <w:r>
        <w:rPr>
          <w:noProof/>
        </w:rPr>
        <w:fldChar w:fldCharType="begin"/>
      </w:r>
      <w:r>
        <w:rPr>
          <w:noProof/>
        </w:rPr>
        <w:instrText xml:space="preserve"> PAGEREF _Toc198849560 \h </w:instrText>
      </w:r>
      <w:r>
        <w:rPr>
          <w:noProof/>
        </w:rPr>
      </w:r>
      <w:r>
        <w:rPr>
          <w:noProof/>
        </w:rPr>
        <w:fldChar w:fldCharType="separate"/>
      </w:r>
      <w:r w:rsidR="00C023A0">
        <w:rPr>
          <w:noProof/>
        </w:rPr>
        <w:t>7</w:t>
      </w:r>
      <w:r>
        <w:rPr>
          <w:noProof/>
        </w:rPr>
        <w:fldChar w:fldCharType="end"/>
      </w:r>
    </w:p>
    <w:p w14:paraId="51A3AFA9" w14:textId="079C84BB"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3</w:t>
      </w:r>
      <w:r>
        <w:rPr>
          <w:rFonts w:asciiTheme="minorHAnsi" w:eastAsiaTheme="minorEastAsia" w:hAnsiTheme="minorHAnsi" w:cstheme="minorBidi"/>
          <w:iCs w:val="0"/>
          <w:noProof/>
          <w:kern w:val="2"/>
          <w:szCs w:val="24"/>
          <w14:ligatures w14:val="standardContextual"/>
        </w:rPr>
        <w:tab/>
      </w:r>
      <w:r>
        <w:rPr>
          <w:noProof/>
          <w:lang w:eastAsia="en-GB"/>
        </w:rPr>
        <w:t>Landasan Teori 3…………………………………………………..</w:t>
      </w:r>
      <w:r>
        <w:rPr>
          <w:noProof/>
        </w:rPr>
        <w:tab/>
      </w:r>
      <w:r>
        <w:rPr>
          <w:noProof/>
        </w:rPr>
        <w:fldChar w:fldCharType="begin"/>
      </w:r>
      <w:r>
        <w:rPr>
          <w:noProof/>
        </w:rPr>
        <w:instrText xml:space="preserve"> PAGEREF _Toc198849561 \h </w:instrText>
      </w:r>
      <w:r>
        <w:rPr>
          <w:noProof/>
        </w:rPr>
      </w:r>
      <w:r>
        <w:rPr>
          <w:noProof/>
        </w:rPr>
        <w:fldChar w:fldCharType="separate"/>
      </w:r>
      <w:r w:rsidR="00C023A0">
        <w:rPr>
          <w:noProof/>
        </w:rPr>
        <w:t>8</w:t>
      </w:r>
      <w:r>
        <w:rPr>
          <w:noProof/>
        </w:rPr>
        <w:fldChar w:fldCharType="end"/>
      </w:r>
    </w:p>
    <w:p w14:paraId="0F96D54B" w14:textId="08959CBC"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2.3</w:t>
      </w:r>
      <w:r>
        <w:rPr>
          <w:rFonts w:asciiTheme="minorHAnsi" w:eastAsiaTheme="minorEastAsia" w:hAnsiTheme="minorHAnsi" w:cstheme="minorBidi"/>
          <w:iCs w:val="0"/>
          <w:noProof/>
          <w:kern w:val="2"/>
          <w:szCs w:val="24"/>
          <w14:ligatures w14:val="standardContextual"/>
        </w:rPr>
        <w:tab/>
      </w:r>
      <w:r>
        <w:rPr>
          <w:noProof/>
          <w:lang w:eastAsia="en-GB"/>
        </w:rPr>
        <w:t xml:space="preserve"> Penelitian Terkait…………………………………………………</w:t>
      </w:r>
      <w:r>
        <w:rPr>
          <w:noProof/>
        </w:rPr>
        <w:tab/>
      </w:r>
      <w:r>
        <w:rPr>
          <w:noProof/>
        </w:rPr>
        <w:fldChar w:fldCharType="begin"/>
      </w:r>
      <w:r>
        <w:rPr>
          <w:noProof/>
        </w:rPr>
        <w:instrText xml:space="preserve"> PAGEREF _Toc198849562 \h </w:instrText>
      </w:r>
      <w:r>
        <w:rPr>
          <w:noProof/>
        </w:rPr>
      </w:r>
      <w:r>
        <w:rPr>
          <w:noProof/>
        </w:rPr>
        <w:fldChar w:fldCharType="separate"/>
      </w:r>
      <w:r w:rsidR="00C023A0">
        <w:rPr>
          <w:noProof/>
        </w:rPr>
        <w:t>8</w:t>
      </w:r>
      <w:r>
        <w:rPr>
          <w:noProof/>
        </w:rPr>
        <w:fldChar w:fldCharType="end"/>
      </w:r>
    </w:p>
    <w:p w14:paraId="28814B21" w14:textId="1D821678"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lastRenderedPageBreak/>
        <w:t>2.4.</w:t>
      </w:r>
      <w:r>
        <w:rPr>
          <w:rFonts w:asciiTheme="minorHAnsi" w:eastAsiaTheme="minorEastAsia" w:hAnsiTheme="minorHAnsi" w:cstheme="minorBidi"/>
          <w:iCs w:val="0"/>
          <w:noProof/>
          <w:kern w:val="2"/>
          <w:szCs w:val="24"/>
          <w14:ligatures w14:val="standardContextual"/>
        </w:rPr>
        <w:tab/>
      </w:r>
      <w:r>
        <w:rPr>
          <w:noProof/>
          <w:lang w:eastAsia="en-GB"/>
        </w:rPr>
        <w:t>Hipotesis (Jika Ada)……………………………………………….</w:t>
      </w:r>
      <w:r>
        <w:rPr>
          <w:noProof/>
        </w:rPr>
        <w:tab/>
      </w:r>
      <w:r>
        <w:rPr>
          <w:noProof/>
        </w:rPr>
        <w:fldChar w:fldCharType="begin"/>
      </w:r>
      <w:r>
        <w:rPr>
          <w:noProof/>
        </w:rPr>
        <w:instrText xml:space="preserve"> PAGEREF _Toc198849563 \h </w:instrText>
      </w:r>
      <w:r>
        <w:rPr>
          <w:noProof/>
        </w:rPr>
      </w:r>
      <w:r>
        <w:rPr>
          <w:noProof/>
        </w:rPr>
        <w:fldChar w:fldCharType="separate"/>
      </w:r>
      <w:r w:rsidR="00C023A0">
        <w:rPr>
          <w:noProof/>
        </w:rPr>
        <w:t>8</w:t>
      </w:r>
      <w:r>
        <w:rPr>
          <w:noProof/>
        </w:rPr>
        <w:fldChar w:fldCharType="end"/>
      </w:r>
    </w:p>
    <w:p w14:paraId="032C0343" w14:textId="254DBDA8"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BAB III  METODE PENELITIAN</w:t>
      </w:r>
      <w:r>
        <w:rPr>
          <w:noProof/>
        </w:rPr>
        <w:tab/>
      </w:r>
      <w:r>
        <w:rPr>
          <w:noProof/>
        </w:rPr>
        <w:fldChar w:fldCharType="begin"/>
      </w:r>
      <w:r>
        <w:rPr>
          <w:noProof/>
        </w:rPr>
        <w:instrText xml:space="preserve"> PAGEREF _Toc198849564 \h </w:instrText>
      </w:r>
      <w:r>
        <w:rPr>
          <w:noProof/>
        </w:rPr>
      </w:r>
      <w:r>
        <w:rPr>
          <w:noProof/>
        </w:rPr>
        <w:fldChar w:fldCharType="separate"/>
      </w:r>
      <w:r w:rsidR="00C023A0">
        <w:rPr>
          <w:noProof/>
        </w:rPr>
        <w:t>9</w:t>
      </w:r>
      <w:r>
        <w:rPr>
          <w:noProof/>
        </w:rPr>
        <w:fldChar w:fldCharType="end"/>
      </w:r>
    </w:p>
    <w:p w14:paraId="4A85E5C0" w14:textId="4D2D1E6D"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3.1</w:t>
      </w:r>
      <w:r>
        <w:rPr>
          <w:rFonts w:asciiTheme="minorHAnsi" w:eastAsiaTheme="minorEastAsia" w:hAnsiTheme="minorHAnsi" w:cstheme="minorBidi"/>
          <w:iCs w:val="0"/>
          <w:noProof/>
          <w:kern w:val="2"/>
          <w:szCs w:val="24"/>
          <w14:ligatures w14:val="standardContextual"/>
        </w:rPr>
        <w:tab/>
      </w:r>
      <w:r>
        <w:rPr>
          <w:noProof/>
          <w:lang w:eastAsia="en-GB"/>
        </w:rPr>
        <w:t>Waktu dan Tempat Penelitian…………………………………...</w:t>
      </w:r>
      <w:r>
        <w:rPr>
          <w:noProof/>
        </w:rPr>
        <w:tab/>
      </w:r>
      <w:r>
        <w:rPr>
          <w:noProof/>
        </w:rPr>
        <w:fldChar w:fldCharType="begin"/>
      </w:r>
      <w:r>
        <w:rPr>
          <w:noProof/>
        </w:rPr>
        <w:instrText xml:space="preserve"> PAGEREF _Toc198849565 \h </w:instrText>
      </w:r>
      <w:r>
        <w:rPr>
          <w:noProof/>
        </w:rPr>
      </w:r>
      <w:r>
        <w:rPr>
          <w:noProof/>
        </w:rPr>
        <w:fldChar w:fldCharType="separate"/>
      </w:r>
      <w:r w:rsidR="00C023A0">
        <w:rPr>
          <w:noProof/>
        </w:rPr>
        <w:t>9</w:t>
      </w:r>
      <w:r>
        <w:rPr>
          <w:noProof/>
        </w:rPr>
        <w:fldChar w:fldCharType="end"/>
      </w:r>
    </w:p>
    <w:p w14:paraId="0DCBCA60" w14:textId="149D2BD8" w:rsidR="00B3740E" w:rsidRDefault="00B3740E" w:rsidP="00B3740E">
      <w:pPr>
        <w:pStyle w:val="TOC2"/>
        <w:rPr>
          <w:rFonts w:asciiTheme="minorHAnsi" w:eastAsiaTheme="minorEastAsia" w:hAnsiTheme="minorHAnsi" w:cstheme="minorBidi"/>
          <w:iCs w:val="0"/>
          <w:noProof/>
          <w:kern w:val="2"/>
          <w:szCs w:val="24"/>
          <w14:ligatures w14:val="standardContextual"/>
        </w:rPr>
      </w:pPr>
      <w:r w:rsidRPr="00735F1F">
        <w:rPr>
          <w:bCs/>
          <w:noProof/>
        </w:rPr>
        <w:t>3.2</w:t>
      </w:r>
      <w:r>
        <w:rPr>
          <w:rFonts w:asciiTheme="minorHAnsi" w:eastAsiaTheme="minorEastAsia" w:hAnsiTheme="minorHAnsi" w:cstheme="minorBidi"/>
          <w:iCs w:val="0"/>
          <w:noProof/>
          <w:kern w:val="2"/>
          <w:szCs w:val="24"/>
          <w14:ligatures w14:val="standardContextual"/>
        </w:rPr>
        <w:tab/>
      </w:r>
      <w:r w:rsidRPr="00735F1F">
        <w:rPr>
          <w:bCs/>
          <w:noProof/>
        </w:rPr>
        <w:t>Jenis Penelitian</w:t>
      </w:r>
      <w:r>
        <w:rPr>
          <w:bCs/>
          <w:noProof/>
        </w:rPr>
        <w:t>………………………………………………….</w:t>
      </w:r>
      <w:r>
        <w:rPr>
          <w:noProof/>
        </w:rPr>
        <w:tab/>
      </w:r>
      <w:r>
        <w:rPr>
          <w:noProof/>
        </w:rPr>
        <w:fldChar w:fldCharType="begin"/>
      </w:r>
      <w:r>
        <w:rPr>
          <w:noProof/>
        </w:rPr>
        <w:instrText xml:space="preserve"> PAGEREF _Toc198849566 \h </w:instrText>
      </w:r>
      <w:r>
        <w:rPr>
          <w:noProof/>
        </w:rPr>
      </w:r>
      <w:r>
        <w:rPr>
          <w:noProof/>
        </w:rPr>
        <w:fldChar w:fldCharType="separate"/>
      </w:r>
      <w:r w:rsidR="00C023A0">
        <w:rPr>
          <w:noProof/>
        </w:rPr>
        <w:t>9</w:t>
      </w:r>
      <w:r>
        <w:rPr>
          <w:noProof/>
        </w:rPr>
        <w:fldChar w:fldCharType="end"/>
      </w:r>
    </w:p>
    <w:p w14:paraId="5E1F8443" w14:textId="78CBBF1E" w:rsidR="00B3740E" w:rsidRDefault="00B3740E" w:rsidP="00B3740E">
      <w:pPr>
        <w:pStyle w:val="TOC2"/>
        <w:rPr>
          <w:rFonts w:asciiTheme="minorHAnsi" w:eastAsiaTheme="minorEastAsia" w:hAnsiTheme="minorHAnsi" w:cstheme="minorBidi"/>
          <w:iCs w:val="0"/>
          <w:noProof/>
          <w:kern w:val="2"/>
          <w:szCs w:val="24"/>
          <w14:ligatures w14:val="standardContextual"/>
        </w:rPr>
      </w:pPr>
      <w:r w:rsidRPr="00735F1F">
        <w:rPr>
          <w:noProof/>
          <w:spacing w:val="-6"/>
        </w:rPr>
        <w:t>3.3</w:t>
      </w:r>
      <w:r>
        <w:rPr>
          <w:rFonts w:asciiTheme="minorHAnsi" w:eastAsiaTheme="minorEastAsia" w:hAnsiTheme="minorHAnsi" w:cstheme="minorBidi"/>
          <w:iCs w:val="0"/>
          <w:noProof/>
          <w:kern w:val="2"/>
          <w:szCs w:val="24"/>
          <w14:ligatures w14:val="standardContextual"/>
        </w:rPr>
        <w:tab/>
      </w:r>
      <w:r w:rsidRPr="00735F1F">
        <w:rPr>
          <w:noProof/>
          <w:spacing w:val="-7"/>
        </w:rPr>
        <w:t>Sumber</w:t>
      </w:r>
      <w:r w:rsidRPr="00735F1F">
        <w:rPr>
          <w:noProof/>
          <w:spacing w:val="-10"/>
        </w:rPr>
        <w:t xml:space="preserve"> </w:t>
      </w:r>
      <w:r w:rsidRPr="00735F1F">
        <w:rPr>
          <w:noProof/>
          <w:spacing w:val="-6"/>
        </w:rPr>
        <w:t>Data</w:t>
      </w:r>
      <w:r>
        <w:rPr>
          <w:noProof/>
          <w:spacing w:val="-6"/>
        </w:rPr>
        <w:t>………………………………………………………</w:t>
      </w:r>
      <w:r>
        <w:rPr>
          <w:noProof/>
        </w:rPr>
        <w:tab/>
      </w:r>
      <w:r>
        <w:rPr>
          <w:noProof/>
        </w:rPr>
        <w:fldChar w:fldCharType="begin"/>
      </w:r>
      <w:r>
        <w:rPr>
          <w:noProof/>
        </w:rPr>
        <w:instrText xml:space="preserve"> PAGEREF _Toc198849567 \h </w:instrText>
      </w:r>
      <w:r>
        <w:rPr>
          <w:noProof/>
        </w:rPr>
      </w:r>
      <w:r>
        <w:rPr>
          <w:noProof/>
        </w:rPr>
        <w:fldChar w:fldCharType="separate"/>
      </w:r>
      <w:r w:rsidR="00C023A0">
        <w:rPr>
          <w:noProof/>
        </w:rPr>
        <w:t>9</w:t>
      </w:r>
      <w:r>
        <w:rPr>
          <w:noProof/>
        </w:rPr>
        <w:fldChar w:fldCharType="end"/>
      </w:r>
    </w:p>
    <w:p w14:paraId="7A21F1CD" w14:textId="4C0E6A8A" w:rsidR="00B3740E" w:rsidRDefault="00B3740E" w:rsidP="00B3740E">
      <w:pPr>
        <w:pStyle w:val="TOC2"/>
        <w:rPr>
          <w:rFonts w:asciiTheme="minorHAnsi" w:eastAsiaTheme="minorEastAsia" w:hAnsiTheme="minorHAnsi" w:cstheme="minorBidi"/>
          <w:iCs w:val="0"/>
          <w:noProof/>
          <w:kern w:val="2"/>
          <w:szCs w:val="24"/>
          <w14:ligatures w14:val="standardContextual"/>
        </w:rPr>
      </w:pPr>
      <w:r w:rsidRPr="00735F1F">
        <w:rPr>
          <w:noProof/>
          <w:spacing w:val="-6"/>
        </w:rPr>
        <w:t>3.4</w:t>
      </w:r>
      <w:r>
        <w:rPr>
          <w:rFonts w:asciiTheme="minorHAnsi" w:eastAsiaTheme="minorEastAsia" w:hAnsiTheme="minorHAnsi" w:cstheme="minorBidi"/>
          <w:iCs w:val="0"/>
          <w:noProof/>
          <w:kern w:val="2"/>
          <w:szCs w:val="24"/>
          <w14:ligatures w14:val="standardContextual"/>
        </w:rPr>
        <w:tab/>
      </w:r>
      <w:r w:rsidRPr="00735F1F">
        <w:rPr>
          <w:noProof/>
          <w:spacing w:val="-7"/>
        </w:rPr>
        <w:t>Metode</w:t>
      </w:r>
      <w:r w:rsidRPr="00735F1F">
        <w:rPr>
          <w:noProof/>
          <w:spacing w:val="-10"/>
        </w:rPr>
        <w:t xml:space="preserve"> </w:t>
      </w:r>
      <w:r w:rsidRPr="00735F1F">
        <w:rPr>
          <w:noProof/>
          <w:spacing w:val="-7"/>
        </w:rPr>
        <w:t>Pengumpulan</w:t>
      </w:r>
      <w:r w:rsidRPr="00735F1F">
        <w:rPr>
          <w:noProof/>
          <w:spacing w:val="-11"/>
        </w:rPr>
        <w:t xml:space="preserve"> </w:t>
      </w:r>
      <w:r w:rsidRPr="00735F1F">
        <w:rPr>
          <w:noProof/>
          <w:spacing w:val="-6"/>
        </w:rPr>
        <w:t>Data</w:t>
      </w:r>
      <w:r>
        <w:rPr>
          <w:noProof/>
          <w:spacing w:val="-6"/>
        </w:rPr>
        <w:t>………………………………………..</w:t>
      </w:r>
      <w:r>
        <w:rPr>
          <w:noProof/>
        </w:rPr>
        <w:tab/>
      </w:r>
      <w:r>
        <w:rPr>
          <w:noProof/>
        </w:rPr>
        <w:fldChar w:fldCharType="begin"/>
      </w:r>
      <w:r>
        <w:rPr>
          <w:noProof/>
        </w:rPr>
        <w:instrText xml:space="preserve"> PAGEREF _Toc198849568 \h </w:instrText>
      </w:r>
      <w:r>
        <w:rPr>
          <w:noProof/>
        </w:rPr>
      </w:r>
      <w:r>
        <w:rPr>
          <w:noProof/>
        </w:rPr>
        <w:fldChar w:fldCharType="separate"/>
      </w:r>
      <w:r w:rsidR="00C023A0">
        <w:rPr>
          <w:noProof/>
        </w:rPr>
        <w:t>9</w:t>
      </w:r>
      <w:r>
        <w:rPr>
          <w:noProof/>
        </w:rPr>
        <w:fldChar w:fldCharType="end"/>
      </w:r>
    </w:p>
    <w:p w14:paraId="03464228" w14:textId="6347F841"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3.5</w:t>
      </w:r>
      <w:r>
        <w:rPr>
          <w:rFonts w:asciiTheme="minorHAnsi" w:eastAsiaTheme="minorEastAsia" w:hAnsiTheme="minorHAnsi" w:cstheme="minorBidi"/>
          <w:iCs w:val="0"/>
          <w:noProof/>
          <w:kern w:val="2"/>
          <w:szCs w:val="24"/>
          <w14:ligatures w14:val="standardContextual"/>
        </w:rPr>
        <w:tab/>
      </w:r>
      <w:r>
        <w:rPr>
          <w:noProof/>
          <w:lang w:eastAsia="en-GB"/>
        </w:rPr>
        <w:t>Populasi dan Sampel……………………………………………..</w:t>
      </w:r>
      <w:r>
        <w:rPr>
          <w:noProof/>
        </w:rPr>
        <w:tab/>
      </w:r>
      <w:r>
        <w:rPr>
          <w:noProof/>
        </w:rPr>
        <w:fldChar w:fldCharType="begin"/>
      </w:r>
      <w:r>
        <w:rPr>
          <w:noProof/>
        </w:rPr>
        <w:instrText xml:space="preserve"> PAGEREF _Toc198849569 \h </w:instrText>
      </w:r>
      <w:r>
        <w:rPr>
          <w:noProof/>
        </w:rPr>
      </w:r>
      <w:r>
        <w:rPr>
          <w:noProof/>
        </w:rPr>
        <w:fldChar w:fldCharType="separate"/>
      </w:r>
      <w:r w:rsidR="00C023A0">
        <w:rPr>
          <w:noProof/>
        </w:rPr>
        <w:t>10</w:t>
      </w:r>
      <w:r>
        <w:rPr>
          <w:noProof/>
        </w:rPr>
        <w:fldChar w:fldCharType="end"/>
      </w:r>
    </w:p>
    <w:p w14:paraId="3964B599" w14:textId="6DFCFCC7"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lang w:eastAsia="en-GB"/>
        </w:rPr>
        <w:t>3.6</w:t>
      </w:r>
      <w:r>
        <w:rPr>
          <w:rFonts w:asciiTheme="minorHAnsi" w:eastAsiaTheme="minorEastAsia" w:hAnsiTheme="minorHAnsi" w:cstheme="minorBidi"/>
          <w:iCs w:val="0"/>
          <w:noProof/>
          <w:kern w:val="2"/>
          <w:szCs w:val="24"/>
          <w14:ligatures w14:val="standardContextual"/>
        </w:rPr>
        <w:tab/>
      </w:r>
      <w:r w:rsidRPr="00735F1F">
        <w:rPr>
          <w:bCs/>
          <w:noProof/>
        </w:rPr>
        <w:t>Bahan dan Alat Penelitian</w:t>
      </w:r>
      <w:r>
        <w:rPr>
          <w:bCs/>
          <w:noProof/>
        </w:rPr>
        <w:t>………………………………………..</w:t>
      </w:r>
      <w:r>
        <w:rPr>
          <w:noProof/>
        </w:rPr>
        <w:tab/>
      </w:r>
      <w:r>
        <w:rPr>
          <w:noProof/>
        </w:rPr>
        <w:fldChar w:fldCharType="begin"/>
      </w:r>
      <w:r>
        <w:rPr>
          <w:noProof/>
        </w:rPr>
        <w:instrText xml:space="preserve"> PAGEREF _Toc198849570 \h </w:instrText>
      </w:r>
      <w:r>
        <w:rPr>
          <w:noProof/>
        </w:rPr>
      </w:r>
      <w:r>
        <w:rPr>
          <w:noProof/>
        </w:rPr>
        <w:fldChar w:fldCharType="separate"/>
      </w:r>
      <w:r w:rsidR="00C023A0">
        <w:rPr>
          <w:noProof/>
        </w:rPr>
        <w:t>10</w:t>
      </w:r>
      <w:r>
        <w:rPr>
          <w:noProof/>
        </w:rPr>
        <w:fldChar w:fldCharType="end"/>
      </w:r>
    </w:p>
    <w:p w14:paraId="679789D8" w14:textId="7AF81AE9" w:rsidR="00B3740E" w:rsidRDefault="00B3740E" w:rsidP="00B3740E">
      <w:pPr>
        <w:pStyle w:val="TOC2"/>
        <w:rPr>
          <w:rFonts w:asciiTheme="minorHAnsi" w:eastAsiaTheme="minorEastAsia" w:hAnsiTheme="minorHAnsi" w:cstheme="minorBidi"/>
          <w:iCs w:val="0"/>
          <w:noProof/>
          <w:kern w:val="2"/>
          <w:szCs w:val="24"/>
          <w14:ligatures w14:val="standardContextual"/>
        </w:rPr>
      </w:pPr>
      <w:r w:rsidRPr="00735F1F">
        <w:rPr>
          <w:bCs/>
          <w:noProof/>
        </w:rPr>
        <w:t>3.7</w:t>
      </w:r>
      <w:r>
        <w:rPr>
          <w:rFonts w:asciiTheme="minorHAnsi" w:eastAsiaTheme="minorEastAsia" w:hAnsiTheme="minorHAnsi" w:cstheme="minorBidi"/>
          <w:iCs w:val="0"/>
          <w:noProof/>
          <w:kern w:val="2"/>
          <w:szCs w:val="24"/>
          <w14:ligatures w14:val="standardContextual"/>
        </w:rPr>
        <w:tab/>
      </w:r>
      <w:r w:rsidRPr="00735F1F">
        <w:rPr>
          <w:bCs/>
          <w:noProof/>
        </w:rPr>
        <w:t>Metode Pengujian</w:t>
      </w:r>
      <w:r>
        <w:rPr>
          <w:bCs/>
          <w:noProof/>
        </w:rPr>
        <w:t>………………………………………………..</w:t>
      </w:r>
      <w:r>
        <w:rPr>
          <w:noProof/>
        </w:rPr>
        <w:tab/>
      </w:r>
      <w:r>
        <w:rPr>
          <w:noProof/>
        </w:rPr>
        <w:fldChar w:fldCharType="begin"/>
      </w:r>
      <w:r>
        <w:rPr>
          <w:noProof/>
        </w:rPr>
        <w:instrText xml:space="preserve"> PAGEREF _Toc198849571 \h </w:instrText>
      </w:r>
      <w:r>
        <w:rPr>
          <w:noProof/>
        </w:rPr>
      </w:r>
      <w:r>
        <w:rPr>
          <w:noProof/>
        </w:rPr>
        <w:fldChar w:fldCharType="separate"/>
      </w:r>
      <w:r w:rsidR="00C023A0">
        <w:rPr>
          <w:noProof/>
        </w:rPr>
        <w:t>10</w:t>
      </w:r>
      <w:r>
        <w:rPr>
          <w:noProof/>
        </w:rPr>
        <w:fldChar w:fldCharType="end"/>
      </w:r>
    </w:p>
    <w:p w14:paraId="3B901D74" w14:textId="373E57EC"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rPr>
        <w:t>3.8</w:t>
      </w:r>
      <w:r>
        <w:rPr>
          <w:rFonts w:asciiTheme="minorHAnsi" w:eastAsiaTheme="minorEastAsia" w:hAnsiTheme="minorHAnsi" w:cstheme="minorBidi"/>
          <w:iCs w:val="0"/>
          <w:noProof/>
          <w:kern w:val="2"/>
          <w:szCs w:val="24"/>
          <w14:ligatures w14:val="standardContextual"/>
        </w:rPr>
        <w:tab/>
      </w:r>
      <w:r>
        <w:rPr>
          <w:noProof/>
        </w:rPr>
        <w:t>Prosedur Penelitian………………………………………………</w:t>
      </w:r>
      <w:r>
        <w:rPr>
          <w:noProof/>
        </w:rPr>
        <w:tab/>
      </w:r>
      <w:r>
        <w:rPr>
          <w:noProof/>
        </w:rPr>
        <w:fldChar w:fldCharType="begin"/>
      </w:r>
      <w:r>
        <w:rPr>
          <w:noProof/>
        </w:rPr>
        <w:instrText xml:space="preserve"> PAGEREF _Toc198849572 \h </w:instrText>
      </w:r>
      <w:r>
        <w:rPr>
          <w:noProof/>
        </w:rPr>
      </w:r>
      <w:r>
        <w:rPr>
          <w:noProof/>
        </w:rPr>
        <w:fldChar w:fldCharType="separate"/>
      </w:r>
      <w:r w:rsidR="00C023A0">
        <w:rPr>
          <w:noProof/>
        </w:rPr>
        <w:t>10</w:t>
      </w:r>
      <w:r>
        <w:rPr>
          <w:noProof/>
        </w:rPr>
        <w:fldChar w:fldCharType="end"/>
      </w:r>
    </w:p>
    <w:p w14:paraId="22C6B9E4" w14:textId="6FBF6872"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rPr>
        <w:t>3.9</w:t>
      </w:r>
      <w:r>
        <w:rPr>
          <w:rFonts w:asciiTheme="minorHAnsi" w:eastAsiaTheme="minorEastAsia" w:hAnsiTheme="minorHAnsi" w:cstheme="minorBidi"/>
          <w:iCs w:val="0"/>
          <w:noProof/>
          <w:kern w:val="2"/>
          <w:szCs w:val="24"/>
          <w14:ligatures w14:val="standardContextual"/>
        </w:rPr>
        <w:tab/>
      </w:r>
      <w:r>
        <w:rPr>
          <w:noProof/>
        </w:rPr>
        <w:t>Jadwal Penelitian…………………………………………………</w:t>
      </w:r>
      <w:r>
        <w:rPr>
          <w:noProof/>
        </w:rPr>
        <w:tab/>
      </w:r>
      <w:r>
        <w:rPr>
          <w:noProof/>
        </w:rPr>
        <w:fldChar w:fldCharType="begin"/>
      </w:r>
      <w:r>
        <w:rPr>
          <w:noProof/>
        </w:rPr>
        <w:instrText xml:space="preserve"> PAGEREF _Toc198849573 \h </w:instrText>
      </w:r>
      <w:r>
        <w:rPr>
          <w:noProof/>
        </w:rPr>
      </w:r>
      <w:r>
        <w:rPr>
          <w:noProof/>
        </w:rPr>
        <w:fldChar w:fldCharType="separate"/>
      </w:r>
      <w:r w:rsidR="00C023A0">
        <w:rPr>
          <w:noProof/>
        </w:rPr>
        <w:t>11</w:t>
      </w:r>
      <w:r>
        <w:rPr>
          <w:noProof/>
        </w:rPr>
        <w:fldChar w:fldCharType="end"/>
      </w:r>
    </w:p>
    <w:p w14:paraId="3CD635FF" w14:textId="117485D2" w:rsidR="00B3740E" w:rsidRDefault="00B3740E" w:rsidP="00B3740E">
      <w:pPr>
        <w:pStyle w:val="TOC2"/>
        <w:rPr>
          <w:rFonts w:asciiTheme="minorHAnsi" w:eastAsiaTheme="minorEastAsia" w:hAnsiTheme="minorHAnsi" w:cstheme="minorBidi"/>
          <w:iCs w:val="0"/>
          <w:noProof/>
          <w:kern w:val="2"/>
          <w:szCs w:val="24"/>
          <w14:ligatures w14:val="standardContextual"/>
        </w:rPr>
      </w:pPr>
      <w:r>
        <w:rPr>
          <w:noProof/>
        </w:rPr>
        <w:t>3.10</w:t>
      </w:r>
      <w:r>
        <w:rPr>
          <w:rFonts w:asciiTheme="minorHAnsi" w:eastAsiaTheme="minorEastAsia" w:hAnsiTheme="minorHAnsi" w:cstheme="minorBidi"/>
          <w:iCs w:val="0"/>
          <w:noProof/>
          <w:kern w:val="2"/>
          <w:szCs w:val="24"/>
          <w14:ligatures w14:val="standardContextual"/>
        </w:rPr>
        <w:tab/>
      </w:r>
      <w:r>
        <w:rPr>
          <w:noProof/>
        </w:rPr>
        <w:t>Perancangan Solusi………………………………………………</w:t>
      </w:r>
      <w:r>
        <w:rPr>
          <w:noProof/>
        </w:rPr>
        <w:tab/>
      </w:r>
      <w:r>
        <w:rPr>
          <w:noProof/>
        </w:rPr>
        <w:fldChar w:fldCharType="begin"/>
      </w:r>
      <w:r>
        <w:rPr>
          <w:noProof/>
        </w:rPr>
        <w:instrText xml:space="preserve"> PAGEREF _Toc198849574 \h </w:instrText>
      </w:r>
      <w:r>
        <w:rPr>
          <w:noProof/>
        </w:rPr>
      </w:r>
      <w:r>
        <w:rPr>
          <w:noProof/>
        </w:rPr>
        <w:fldChar w:fldCharType="separate"/>
      </w:r>
      <w:r w:rsidR="00C023A0">
        <w:rPr>
          <w:noProof/>
        </w:rPr>
        <w:t>11</w:t>
      </w:r>
      <w:r>
        <w:rPr>
          <w:noProof/>
        </w:rPr>
        <w:fldChar w:fldCharType="end"/>
      </w:r>
    </w:p>
    <w:p w14:paraId="00E24D22" w14:textId="7FA10D39"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REFERENSI</w:t>
      </w:r>
      <w:r>
        <w:rPr>
          <w:noProof/>
        </w:rPr>
        <w:tab/>
      </w:r>
      <w:r>
        <w:rPr>
          <w:noProof/>
        </w:rPr>
        <w:fldChar w:fldCharType="begin"/>
      </w:r>
      <w:r>
        <w:rPr>
          <w:noProof/>
        </w:rPr>
        <w:instrText xml:space="preserve"> PAGEREF _Toc198849575 \h </w:instrText>
      </w:r>
      <w:r>
        <w:rPr>
          <w:noProof/>
        </w:rPr>
      </w:r>
      <w:r>
        <w:rPr>
          <w:noProof/>
        </w:rPr>
        <w:fldChar w:fldCharType="separate"/>
      </w:r>
      <w:r w:rsidR="00C023A0">
        <w:rPr>
          <w:noProof/>
        </w:rPr>
        <w:t>13</w:t>
      </w:r>
      <w:r>
        <w:rPr>
          <w:noProof/>
        </w:rPr>
        <w:fldChar w:fldCharType="end"/>
      </w:r>
    </w:p>
    <w:p w14:paraId="04B5CE7F" w14:textId="737CB41C" w:rsidR="00B3740E"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LAMPIRAN-LAMPIRAN</w:t>
      </w:r>
      <w:r>
        <w:rPr>
          <w:noProof/>
        </w:rPr>
        <w:tab/>
      </w:r>
      <w:r>
        <w:rPr>
          <w:noProof/>
        </w:rPr>
        <w:fldChar w:fldCharType="begin"/>
      </w:r>
      <w:r>
        <w:rPr>
          <w:noProof/>
        </w:rPr>
        <w:instrText xml:space="preserve"> PAGEREF _Toc198849576 \h </w:instrText>
      </w:r>
      <w:r>
        <w:rPr>
          <w:noProof/>
        </w:rPr>
      </w:r>
      <w:r>
        <w:rPr>
          <w:noProof/>
        </w:rPr>
        <w:fldChar w:fldCharType="separate"/>
      </w:r>
      <w:r w:rsidR="00C023A0">
        <w:rPr>
          <w:noProof/>
        </w:rPr>
        <w:t>14</w:t>
      </w:r>
      <w:r>
        <w:rPr>
          <w:noProof/>
        </w:rPr>
        <w:fldChar w:fldCharType="end"/>
      </w:r>
    </w:p>
    <w:p w14:paraId="0541D031" w14:textId="4DBF9A01" w:rsidR="00215161" w:rsidRPr="00215161" w:rsidRDefault="00B3740E" w:rsidP="00B3740E">
      <w:pPr>
        <w:pStyle w:val="TOC1"/>
        <w:tabs>
          <w:tab w:val="right" w:leader="dot" w:pos="7928"/>
        </w:tabs>
        <w:rPr>
          <w:rFonts w:asciiTheme="minorHAnsi" w:eastAsiaTheme="minorEastAsia" w:hAnsiTheme="minorHAnsi"/>
          <w:b w:val="0"/>
          <w:noProof/>
          <w:kern w:val="2"/>
          <w:szCs w:val="24"/>
          <w14:ligatures w14:val="standardContextual"/>
        </w:rPr>
      </w:pPr>
      <w:r>
        <w:rPr>
          <w:rFonts w:asciiTheme="minorHAnsi" w:eastAsiaTheme="minorEastAsia" w:hAnsiTheme="minorHAnsi"/>
          <w:b w:val="0"/>
          <w:noProof/>
          <w:kern w:val="2"/>
          <w:szCs w:val="24"/>
          <w14:ligatures w14:val="standardContextual"/>
        </w:rPr>
        <w:fldChar w:fldCharType="end"/>
      </w:r>
    </w:p>
    <w:p w14:paraId="4F63A550" w14:textId="77777777" w:rsidR="00215161" w:rsidRDefault="00215161" w:rsidP="00215161">
      <w:pPr>
        <w:pStyle w:val="NoSpacing"/>
        <w:rPr>
          <w:lang w:eastAsia="en-GB" w:bidi="en-US"/>
        </w:rPr>
      </w:pPr>
    </w:p>
    <w:p w14:paraId="2599287C" w14:textId="77777777" w:rsidR="00215161" w:rsidRDefault="00215161" w:rsidP="00215161">
      <w:pPr>
        <w:rPr>
          <w:lang w:eastAsia="en-GB" w:bidi="en-US"/>
        </w:rPr>
      </w:pPr>
    </w:p>
    <w:p w14:paraId="2A4B3DC2" w14:textId="77777777" w:rsidR="00B3740E" w:rsidRDefault="00B3740E" w:rsidP="00215161">
      <w:pPr>
        <w:rPr>
          <w:lang w:eastAsia="en-GB" w:bidi="en-US"/>
        </w:rPr>
      </w:pPr>
    </w:p>
    <w:p w14:paraId="2D3E16FF" w14:textId="77777777" w:rsidR="00B3740E" w:rsidRDefault="00B3740E" w:rsidP="00215161">
      <w:pPr>
        <w:rPr>
          <w:lang w:eastAsia="en-GB" w:bidi="en-US"/>
        </w:rPr>
      </w:pPr>
    </w:p>
    <w:p w14:paraId="552C0576" w14:textId="77777777" w:rsidR="00B3740E" w:rsidRDefault="00B3740E" w:rsidP="00215161">
      <w:pPr>
        <w:rPr>
          <w:lang w:eastAsia="en-GB" w:bidi="en-US"/>
        </w:rPr>
      </w:pPr>
    </w:p>
    <w:p w14:paraId="16A7D254" w14:textId="77777777" w:rsidR="00B3740E" w:rsidRDefault="00B3740E" w:rsidP="00215161">
      <w:pPr>
        <w:rPr>
          <w:lang w:eastAsia="en-GB" w:bidi="en-US"/>
        </w:rPr>
      </w:pPr>
    </w:p>
    <w:p w14:paraId="1148917C" w14:textId="77777777" w:rsidR="00B3740E" w:rsidRDefault="00B3740E" w:rsidP="00215161">
      <w:pPr>
        <w:rPr>
          <w:lang w:eastAsia="en-GB" w:bidi="en-US"/>
        </w:rPr>
      </w:pPr>
    </w:p>
    <w:p w14:paraId="6EA7E22D" w14:textId="77777777" w:rsidR="00B3740E" w:rsidRDefault="00B3740E" w:rsidP="00215161">
      <w:pPr>
        <w:rPr>
          <w:lang w:eastAsia="en-GB" w:bidi="en-US"/>
        </w:rPr>
      </w:pPr>
    </w:p>
    <w:p w14:paraId="71B40179" w14:textId="51D220D1" w:rsidR="00FA0766" w:rsidRDefault="00C0726B" w:rsidP="00A25351">
      <w:pPr>
        <w:pStyle w:val="PenulisanBab"/>
        <w:rPr>
          <w:lang w:bidi="en-US"/>
        </w:rPr>
      </w:pPr>
      <w:bookmarkStart w:id="6" w:name="_Toc198849547"/>
      <w:r>
        <w:rPr>
          <w:lang w:bidi="en-US"/>
        </w:rPr>
        <w:lastRenderedPageBreak/>
        <w:t xml:space="preserve">DAFTAR </w:t>
      </w:r>
      <w:r w:rsidR="00FA0766">
        <w:rPr>
          <w:lang w:bidi="en-US"/>
        </w:rPr>
        <w:t>TABEL</w:t>
      </w:r>
      <w:bookmarkEnd w:id="6"/>
    </w:p>
    <w:p w14:paraId="4DD70ED4" w14:textId="3DC68E7B" w:rsidR="00440753" w:rsidRDefault="00440753" w:rsidP="00440753">
      <w:pPr>
        <w:pStyle w:val="TableofFigures"/>
        <w:tabs>
          <w:tab w:val="right" w:leader="dot" w:pos="7928"/>
        </w:tabs>
        <w:rPr>
          <w:noProof/>
        </w:rPr>
      </w:pPr>
      <w:r>
        <w:rPr>
          <w:lang w:eastAsia="en-GB" w:bidi="en-US"/>
        </w:rPr>
        <w:fldChar w:fldCharType="begin"/>
      </w:r>
      <w:r>
        <w:rPr>
          <w:lang w:eastAsia="en-GB" w:bidi="en-US"/>
        </w:rPr>
        <w:instrText xml:space="preserve"> TOC \h \z \c "Tabel 1." </w:instrText>
      </w:r>
      <w:r>
        <w:rPr>
          <w:lang w:eastAsia="en-GB" w:bidi="en-US"/>
        </w:rPr>
        <w:fldChar w:fldCharType="separate"/>
      </w:r>
      <w:hyperlink w:anchor="_Toc198850950" w:history="1">
        <w:r w:rsidRPr="00355C19">
          <w:rPr>
            <w:rStyle w:val="Hyperlink"/>
            <w:noProof/>
          </w:rPr>
          <w:t>Tabel 1. 1: Hubungan Pokok Permasalahan, Tujuan dan Pertanyaan Penelitian</w:t>
        </w:r>
        <w:r>
          <w:rPr>
            <w:noProof/>
            <w:webHidden/>
          </w:rPr>
          <w:tab/>
        </w:r>
        <w:r>
          <w:rPr>
            <w:noProof/>
            <w:webHidden/>
          </w:rPr>
          <w:fldChar w:fldCharType="begin"/>
        </w:r>
        <w:r>
          <w:rPr>
            <w:noProof/>
            <w:webHidden/>
          </w:rPr>
          <w:instrText xml:space="preserve"> PAGEREF _Toc198850950 \h </w:instrText>
        </w:r>
        <w:r>
          <w:rPr>
            <w:noProof/>
            <w:webHidden/>
          </w:rPr>
        </w:r>
        <w:r>
          <w:rPr>
            <w:noProof/>
            <w:webHidden/>
          </w:rPr>
          <w:fldChar w:fldCharType="separate"/>
        </w:r>
        <w:r>
          <w:rPr>
            <w:noProof/>
            <w:webHidden/>
          </w:rPr>
          <w:t>3</w:t>
        </w:r>
        <w:r>
          <w:rPr>
            <w:noProof/>
            <w:webHidden/>
          </w:rPr>
          <w:fldChar w:fldCharType="end"/>
        </w:r>
      </w:hyperlink>
      <w:r>
        <w:rPr>
          <w:lang w:eastAsia="en-GB" w:bidi="en-US"/>
        </w:rPr>
        <w:fldChar w:fldCharType="end"/>
      </w:r>
      <w:r>
        <w:rPr>
          <w:lang w:eastAsia="en-GB" w:bidi="en-US"/>
        </w:rPr>
        <w:fldChar w:fldCharType="begin"/>
      </w:r>
      <w:r>
        <w:rPr>
          <w:lang w:eastAsia="en-GB" w:bidi="en-US"/>
        </w:rPr>
        <w:instrText xml:space="preserve"> TOC \h \z \c "Tabel 3." </w:instrText>
      </w:r>
      <w:r>
        <w:rPr>
          <w:lang w:eastAsia="en-GB" w:bidi="en-US"/>
        </w:rPr>
        <w:fldChar w:fldCharType="separate"/>
      </w:r>
    </w:p>
    <w:p w14:paraId="4E60ADA9" w14:textId="7A9D47CD" w:rsidR="00440753" w:rsidRDefault="00440753">
      <w:pPr>
        <w:pStyle w:val="TableofFigures"/>
        <w:tabs>
          <w:tab w:val="right" w:leader="dot" w:pos="7928"/>
        </w:tabs>
        <w:rPr>
          <w:rFonts w:asciiTheme="minorHAnsi" w:eastAsiaTheme="minorEastAsia" w:hAnsiTheme="minorHAnsi"/>
          <w:noProof/>
          <w:kern w:val="2"/>
          <w:szCs w:val="24"/>
          <w14:ligatures w14:val="standardContextual"/>
        </w:rPr>
      </w:pPr>
      <w:hyperlink w:anchor="_Toc198851053" w:history="1">
        <w:r w:rsidRPr="00F54559">
          <w:rPr>
            <w:rStyle w:val="Hyperlink"/>
            <w:noProof/>
          </w:rPr>
          <w:t>Tabel 3. 1: Jadwal Penelitian</w:t>
        </w:r>
        <w:r>
          <w:rPr>
            <w:noProof/>
            <w:webHidden/>
          </w:rPr>
          <w:tab/>
        </w:r>
        <w:r>
          <w:rPr>
            <w:noProof/>
            <w:webHidden/>
          </w:rPr>
          <w:fldChar w:fldCharType="begin"/>
        </w:r>
        <w:r>
          <w:rPr>
            <w:noProof/>
            <w:webHidden/>
          </w:rPr>
          <w:instrText xml:space="preserve"> PAGEREF _Toc198851053 \h </w:instrText>
        </w:r>
        <w:r>
          <w:rPr>
            <w:noProof/>
            <w:webHidden/>
          </w:rPr>
        </w:r>
        <w:r>
          <w:rPr>
            <w:noProof/>
            <w:webHidden/>
          </w:rPr>
          <w:fldChar w:fldCharType="separate"/>
        </w:r>
        <w:r>
          <w:rPr>
            <w:noProof/>
            <w:webHidden/>
          </w:rPr>
          <w:t>11</w:t>
        </w:r>
        <w:r>
          <w:rPr>
            <w:noProof/>
            <w:webHidden/>
          </w:rPr>
          <w:fldChar w:fldCharType="end"/>
        </w:r>
      </w:hyperlink>
    </w:p>
    <w:p w14:paraId="79FF8A9D" w14:textId="0DC15B45" w:rsidR="00104333" w:rsidRDefault="00440753" w:rsidP="00063E0A">
      <w:pPr>
        <w:rPr>
          <w:lang w:eastAsia="en-GB" w:bidi="en-US"/>
        </w:rPr>
      </w:pPr>
      <w:r>
        <w:rPr>
          <w:lang w:eastAsia="en-GB" w:bidi="en-US"/>
        </w:rPr>
        <w:fldChar w:fldCharType="end"/>
      </w:r>
    </w:p>
    <w:p w14:paraId="494C991D" w14:textId="77777777" w:rsidR="00104333" w:rsidRDefault="00104333" w:rsidP="00063E0A">
      <w:pPr>
        <w:rPr>
          <w:lang w:eastAsia="en-GB" w:bidi="en-US"/>
        </w:rPr>
      </w:pPr>
    </w:p>
    <w:p w14:paraId="41100654" w14:textId="77777777" w:rsidR="00104333" w:rsidRDefault="00104333" w:rsidP="00063E0A">
      <w:pPr>
        <w:rPr>
          <w:lang w:eastAsia="en-GB" w:bidi="en-US"/>
        </w:rPr>
      </w:pPr>
    </w:p>
    <w:p w14:paraId="1E373804" w14:textId="77777777" w:rsidR="00104333" w:rsidRDefault="00104333" w:rsidP="00063E0A">
      <w:pPr>
        <w:rPr>
          <w:lang w:eastAsia="en-GB" w:bidi="en-US"/>
        </w:rPr>
      </w:pPr>
    </w:p>
    <w:p w14:paraId="3235FFA3" w14:textId="77777777" w:rsidR="00104333" w:rsidRDefault="00104333" w:rsidP="00063E0A">
      <w:pPr>
        <w:rPr>
          <w:lang w:eastAsia="en-GB" w:bidi="en-US"/>
        </w:rPr>
      </w:pPr>
    </w:p>
    <w:p w14:paraId="0919E04A" w14:textId="77777777" w:rsidR="00104333" w:rsidRDefault="00104333" w:rsidP="00063E0A">
      <w:pPr>
        <w:rPr>
          <w:lang w:eastAsia="en-GB" w:bidi="en-US"/>
        </w:rPr>
      </w:pPr>
    </w:p>
    <w:p w14:paraId="5B9F6F41" w14:textId="77777777" w:rsidR="00104333" w:rsidRDefault="00104333" w:rsidP="00063E0A">
      <w:pPr>
        <w:rPr>
          <w:lang w:eastAsia="en-GB" w:bidi="en-US"/>
        </w:rPr>
      </w:pPr>
    </w:p>
    <w:p w14:paraId="45B57518" w14:textId="77777777" w:rsidR="00104333" w:rsidRDefault="00104333" w:rsidP="00063E0A">
      <w:pPr>
        <w:rPr>
          <w:lang w:eastAsia="en-GB" w:bidi="en-US"/>
        </w:rPr>
      </w:pPr>
    </w:p>
    <w:p w14:paraId="5DCAB32A" w14:textId="77777777" w:rsidR="00104333" w:rsidRDefault="00104333" w:rsidP="00063E0A">
      <w:pPr>
        <w:rPr>
          <w:lang w:eastAsia="en-GB" w:bidi="en-US"/>
        </w:rPr>
      </w:pPr>
    </w:p>
    <w:p w14:paraId="222951BA" w14:textId="77777777" w:rsidR="00104333" w:rsidRDefault="00104333" w:rsidP="00063E0A">
      <w:pPr>
        <w:rPr>
          <w:lang w:eastAsia="en-GB" w:bidi="en-US"/>
        </w:rPr>
      </w:pPr>
    </w:p>
    <w:p w14:paraId="43F21A77" w14:textId="77777777" w:rsidR="00104333" w:rsidRDefault="00104333" w:rsidP="00063E0A">
      <w:pPr>
        <w:rPr>
          <w:lang w:eastAsia="en-GB" w:bidi="en-US"/>
        </w:rPr>
      </w:pPr>
    </w:p>
    <w:p w14:paraId="0209C399" w14:textId="77777777" w:rsidR="00104333" w:rsidRDefault="00104333" w:rsidP="00063E0A">
      <w:pPr>
        <w:rPr>
          <w:lang w:eastAsia="en-GB" w:bidi="en-US"/>
        </w:rPr>
      </w:pPr>
    </w:p>
    <w:p w14:paraId="0EC3AF64" w14:textId="77777777" w:rsidR="00104333" w:rsidRDefault="00104333" w:rsidP="00063E0A">
      <w:pPr>
        <w:rPr>
          <w:lang w:eastAsia="en-GB" w:bidi="en-US"/>
        </w:rPr>
      </w:pPr>
    </w:p>
    <w:p w14:paraId="32421C8B" w14:textId="77777777" w:rsidR="00104333" w:rsidRDefault="00104333" w:rsidP="00063E0A">
      <w:pPr>
        <w:rPr>
          <w:lang w:eastAsia="en-GB" w:bidi="en-US"/>
        </w:rPr>
      </w:pPr>
    </w:p>
    <w:p w14:paraId="1B374F86" w14:textId="77777777" w:rsidR="00104333" w:rsidRDefault="00104333" w:rsidP="00063E0A">
      <w:pPr>
        <w:rPr>
          <w:lang w:eastAsia="en-GB" w:bidi="en-US"/>
        </w:rPr>
      </w:pPr>
    </w:p>
    <w:p w14:paraId="7C8D4F9C" w14:textId="77777777" w:rsidR="00104333" w:rsidRDefault="00104333" w:rsidP="00063E0A">
      <w:pPr>
        <w:rPr>
          <w:lang w:eastAsia="en-GB" w:bidi="en-US"/>
        </w:rPr>
      </w:pPr>
    </w:p>
    <w:p w14:paraId="69CC2E12" w14:textId="77777777" w:rsidR="00104333" w:rsidRDefault="00104333" w:rsidP="00063E0A">
      <w:pPr>
        <w:rPr>
          <w:lang w:eastAsia="en-GB" w:bidi="en-US"/>
        </w:rPr>
      </w:pPr>
    </w:p>
    <w:p w14:paraId="2359D2D2" w14:textId="77777777" w:rsidR="00440753" w:rsidRDefault="00440753" w:rsidP="00063E0A">
      <w:pPr>
        <w:rPr>
          <w:lang w:eastAsia="en-GB" w:bidi="en-US"/>
        </w:rPr>
      </w:pPr>
    </w:p>
    <w:p w14:paraId="4A389A14" w14:textId="77777777" w:rsidR="00440753" w:rsidRDefault="00440753" w:rsidP="00063E0A">
      <w:pPr>
        <w:rPr>
          <w:lang w:eastAsia="en-GB" w:bidi="en-US"/>
        </w:rPr>
      </w:pPr>
    </w:p>
    <w:p w14:paraId="65BFF07F" w14:textId="77777777" w:rsidR="00104333" w:rsidRDefault="00104333" w:rsidP="00063E0A">
      <w:pPr>
        <w:rPr>
          <w:lang w:eastAsia="en-GB" w:bidi="en-US"/>
        </w:rPr>
      </w:pPr>
    </w:p>
    <w:p w14:paraId="59FF0AC2" w14:textId="3FF61E4A" w:rsidR="00104333" w:rsidRDefault="00104333" w:rsidP="00104333">
      <w:pPr>
        <w:pStyle w:val="PenulisanBab"/>
        <w:rPr>
          <w:lang w:bidi="en-US"/>
        </w:rPr>
      </w:pPr>
      <w:bookmarkStart w:id="7" w:name="_Toc198849548"/>
      <w:r>
        <w:rPr>
          <w:lang w:bidi="en-US"/>
        </w:rPr>
        <w:lastRenderedPageBreak/>
        <w:t>DAFTAR GAMBAR</w:t>
      </w:r>
      <w:bookmarkEnd w:id="7"/>
    </w:p>
    <w:p w14:paraId="1D188EAA" w14:textId="47D4A116" w:rsidR="00131AF1" w:rsidRDefault="00131AF1">
      <w:pPr>
        <w:pStyle w:val="TableofFigures"/>
        <w:tabs>
          <w:tab w:val="right" w:leader="dot" w:pos="7928"/>
        </w:tabs>
        <w:rPr>
          <w:rFonts w:asciiTheme="minorHAnsi" w:eastAsiaTheme="minorEastAsia" w:hAnsiTheme="minorHAnsi"/>
          <w:noProof/>
          <w:kern w:val="2"/>
          <w:szCs w:val="24"/>
          <w14:ligatures w14:val="standardContextual"/>
        </w:rPr>
      </w:pPr>
      <w:r>
        <w:rPr>
          <w:lang w:eastAsia="en-GB" w:bidi="en-US"/>
        </w:rPr>
        <w:fldChar w:fldCharType="begin"/>
      </w:r>
      <w:r>
        <w:rPr>
          <w:lang w:eastAsia="en-GB" w:bidi="en-US"/>
        </w:rPr>
        <w:instrText xml:space="preserve"> TOC \h \z \c "Gambar 2." </w:instrText>
      </w:r>
      <w:r>
        <w:rPr>
          <w:lang w:eastAsia="en-GB" w:bidi="en-US"/>
        </w:rPr>
        <w:fldChar w:fldCharType="separate"/>
      </w:r>
      <w:hyperlink w:anchor="_Toc198901203" w:history="1">
        <w:r w:rsidRPr="00B750C4">
          <w:rPr>
            <w:rStyle w:val="Hyperlink"/>
            <w:noProof/>
          </w:rPr>
          <w:t>Gambar 2. 1: Ini Contoh gambar</w:t>
        </w:r>
        <w:r>
          <w:rPr>
            <w:noProof/>
            <w:webHidden/>
          </w:rPr>
          <w:tab/>
        </w:r>
        <w:r>
          <w:rPr>
            <w:noProof/>
            <w:webHidden/>
          </w:rPr>
          <w:fldChar w:fldCharType="begin"/>
        </w:r>
        <w:r>
          <w:rPr>
            <w:noProof/>
            <w:webHidden/>
          </w:rPr>
          <w:instrText xml:space="preserve"> PAGEREF _Toc198901203 \h </w:instrText>
        </w:r>
        <w:r>
          <w:rPr>
            <w:noProof/>
            <w:webHidden/>
          </w:rPr>
        </w:r>
        <w:r>
          <w:rPr>
            <w:noProof/>
            <w:webHidden/>
          </w:rPr>
          <w:fldChar w:fldCharType="separate"/>
        </w:r>
        <w:r>
          <w:rPr>
            <w:noProof/>
            <w:webHidden/>
          </w:rPr>
          <w:t>7</w:t>
        </w:r>
        <w:r>
          <w:rPr>
            <w:noProof/>
            <w:webHidden/>
          </w:rPr>
          <w:fldChar w:fldCharType="end"/>
        </w:r>
      </w:hyperlink>
    </w:p>
    <w:p w14:paraId="4B9CAE62" w14:textId="10FE6119" w:rsidR="00104333" w:rsidRPr="00104333" w:rsidRDefault="00131AF1" w:rsidP="00104333">
      <w:pPr>
        <w:pStyle w:val="NoSpacing"/>
        <w:rPr>
          <w:lang w:eastAsia="en-GB" w:bidi="en-US"/>
        </w:rPr>
      </w:pPr>
      <w:r>
        <w:rPr>
          <w:sz w:val="24"/>
          <w:lang w:eastAsia="en-GB" w:bidi="en-US"/>
        </w:rPr>
        <w:fldChar w:fldCharType="end"/>
      </w:r>
    </w:p>
    <w:p w14:paraId="1D921FE7" w14:textId="77777777" w:rsidR="00FA0766" w:rsidRDefault="00FA0766" w:rsidP="00FA0766">
      <w:pPr>
        <w:rPr>
          <w:lang w:eastAsia="en-GB" w:bidi="en-US"/>
        </w:rPr>
      </w:pPr>
    </w:p>
    <w:p w14:paraId="3E3432BB" w14:textId="77777777" w:rsidR="00FA0766" w:rsidRDefault="00FA0766" w:rsidP="00FA0766">
      <w:pPr>
        <w:rPr>
          <w:lang w:eastAsia="en-GB" w:bidi="en-US"/>
        </w:rPr>
      </w:pPr>
    </w:p>
    <w:p w14:paraId="36733494" w14:textId="77777777" w:rsidR="00FA0766" w:rsidRDefault="00FA0766" w:rsidP="00FA0766">
      <w:pPr>
        <w:rPr>
          <w:lang w:eastAsia="en-GB" w:bidi="en-US"/>
        </w:rPr>
      </w:pPr>
    </w:p>
    <w:p w14:paraId="434C7027" w14:textId="77777777" w:rsidR="00FA0766" w:rsidRDefault="00FA0766" w:rsidP="00FA0766">
      <w:pPr>
        <w:rPr>
          <w:lang w:eastAsia="en-GB" w:bidi="en-US"/>
        </w:rPr>
      </w:pPr>
    </w:p>
    <w:p w14:paraId="0EA12543" w14:textId="77777777" w:rsidR="00FA0766" w:rsidRDefault="00FA0766" w:rsidP="00FA0766">
      <w:pPr>
        <w:rPr>
          <w:lang w:eastAsia="en-GB" w:bidi="en-US"/>
        </w:rPr>
      </w:pPr>
    </w:p>
    <w:p w14:paraId="62D813A6" w14:textId="77777777" w:rsidR="00FA0766" w:rsidRDefault="00FA0766" w:rsidP="00FA0766">
      <w:pPr>
        <w:rPr>
          <w:lang w:eastAsia="en-GB" w:bidi="en-US"/>
        </w:rPr>
      </w:pPr>
    </w:p>
    <w:p w14:paraId="6055D702" w14:textId="77777777" w:rsidR="00FA0766" w:rsidRDefault="00FA0766" w:rsidP="00FA0766">
      <w:pPr>
        <w:rPr>
          <w:lang w:eastAsia="en-GB" w:bidi="en-US"/>
        </w:rPr>
      </w:pPr>
    </w:p>
    <w:p w14:paraId="5109CE30" w14:textId="77777777" w:rsidR="00FA0766" w:rsidRDefault="00FA0766" w:rsidP="00FA0766">
      <w:pPr>
        <w:rPr>
          <w:lang w:eastAsia="en-GB" w:bidi="en-US"/>
        </w:rPr>
      </w:pPr>
    </w:p>
    <w:p w14:paraId="7D429602" w14:textId="77777777" w:rsidR="00FA0766" w:rsidRDefault="00FA0766" w:rsidP="00FA0766">
      <w:pPr>
        <w:rPr>
          <w:lang w:eastAsia="en-GB" w:bidi="en-US"/>
        </w:rPr>
      </w:pPr>
    </w:p>
    <w:p w14:paraId="565E150E" w14:textId="77777777" w:rsidR="00FA0766" w:rsidRDefault="00FA0766" w:rsidP="00FA0766">
      <w:pPr>
        <w:rPr>
          <w:lang w:eastAsia="en-GB" w:bidi="en-US"/>
        </w:rPr>
      </w:pPr>
    </w:p>
    <w:p w14:paraId="1AC3DBEC" w14:textId="77777777" w:rsidR="00FA0766" w:rsidRDefault="00FA0766" w:rsidP="00FA0766">
      <w:pPr>
        <w:rPr>
          <w:lang w:eastAsia="en-GB" w:bidi="en-US"/>
        </w:rPr>
      </w:pPr>
    </w:p>
    <w:p w14:paraId="2391DABC" w14:textId="77777777" w:rsidR="00FA0766" w:rsidRDefault="00FA0766" w:rsidP="00FA0766">
      <w:pPr>
        <w:rPr>
          <w:lang w:eastAsia="en-GB" w:bidi="en-US"/>
        </w:rPr>
      </w:pPr>
    </w:p>
    <w:p w14:paraId="4D6555A6" w14:textId="77777777" w:rsidR="00FA0766" w:rsidRDefault="00FA0766" w:rsidP="00FA0766">
      <w:pPr>
        <w:rPr>
          <w:lang w:eastAsia="en-GB" w:bidi="en-US"/>
        </w:rPr>
      </w:pPr>
    </w:p>
    <w:p w14:paraId="14120552" w14:textId="77777777" w:rsidR="00FA0766" w:rsidRDefault="00FA0766" w:rsidP="00FA0766">
      <w:pPr>
        <w:rPr>
          <w:lang w:eastAsia="en-GB" w:bidi="en-US"/>
        </w:rPr>
      </w:pPr>
    </w:p>
    <w:p w14:paraId="72312826" w14:textId="77777777" w:rsidR="00FA0766" w:rsidRDefault="00FA0766" w:rsidP="00FA0766">
      <w:pPr>
        <w:rPr>
          <w:lang w:eastAsia="en-GB" w:bidi="en-US"/>
        </w:rPr>
      </w:pPr>
    </w:p>
    <w:p w14:paraId="02EE2A45" w14:textId="77777777" w:rsidR="00FA0766" w:rsidRDefault="00FA0766" w:rsidP="00FA0766">
      <w:pPr>
        <w:rPr>
          <w:lang w:eastAsia="en-GB" w:bidi="en-US"/>
        </w:rPr>
      </w:pPr>
    </w:p>
    <w:p w14:paraId="56116144" w14:textId="77777777" w:rsidR="00FA0766" w:rsidRDefault="00FA0766" w:rsidP="00FA0766">
      <w:pPr>
        <w:rPr>
          <w:lang w:eastAsia="en-GB" w:bidi="en-US"/>
        </w:rPr>
      </w:pPr>
    </w:p>
    <w:p w14:paraId="1762DC6A" w14:textId="77777777" w:rsidR="00FB05AF" w:rsidRDefault="00FB05AF" w:rsidP="00A54313">
      <w:pPr>
        <w:pStyle w:val="PenulisanBab"/>
        <w:sectPr w:rsidR="00FB05AF" w:rsidSect="008C0011">
          <w:headerReference w:type="default" r:id="rId11"/>
          <w:footerReference w:type="default" r:id="rId12"/>
          <w:footerReference w:type="first" r:id="rId13"/>
          <w:pgSz w:w="11907" w:h="16840" w:code="9"/>
          <w:pgMar w:top="2268" w:right="1701" w:bottom="1701" w:left="2268" w:header="851" w:footer="851" w:gutter="0"/>
          <w:pgNumType w:fmt="lowerRoman" w:start="1"/>
          <w:cols w:space="720"/>
          <w:docGrid w:linePitch="360"/>
        </w:sectPr>
      </w:pPr>
    </w:p>
    <w:p w14:paraId="28EE6D45" w14:textId="5A6630D7" w:rsidR="00656AF9" w:rsidRDefault="00656AF9" w:rsidP="000B15FB">
      <w:pPr>
        <w:pStyle w:val="Style2"/>
      </w:pPr>
      <w:bookmarkStart w:id="8" w:name="_Toc198849549"/>
      <w:r w:rsidRPr="007B1DCC">
        <w:lastRenderedPageBreak/>
        <w:t>BAB</w:t>
      </w:r>
      <w:r w:rsidRPr="00656AF9">
        <w:t xml:space="preserve"> I </w:t>
      </w:r>
      <w:r w:rsidR="003A22A6">
        <w:br/>
      </w:r>
      <w:r w:rsidRPr="00656AF9">
        <w:t>PEND</w:t>
      </w:r>
      <w:r w:rsidR="005067CA">
        <w:t>A</w:t>
      </w:r>
      <w:r w:rsidRPr="00656AF9">
        <w:t>HULUAN</w:t>
      </w:r>
      <w:bookmarkEnd w:id="8"/>
    </w:p>
    <w:p w14:paraId="3211DA1C" w14:textId="008028F4" w:rsidR="00656AF9" w:rsidRDefault="004622C1" w:rsidP="00A77922">
      <w:pPr>
        <w:pStyle w:val="Heading2"/>
        <w:ind w:left="567" w:hanging="567"/>
        <w:rPr>
          <w:lang w:eastAsia="en-GB" w:bidi="en-US"/>
        </w:rPr>
      </w:pPr>
      <w:bookmarkStart w:id="9" w:name="_Toc198849550"/>
      <w:r>
        <w:rPr>
          <w:lang w:eastAsia="en-GB" w:bidi="en-US"/>
        </w:rPr>
        <w:t>Latar Belakang</w:t>
      </w:r>
      <w:bookmarkEnd w:id="9"/>
    </w:p>
    <w:p w14:paraId="48984B0B" w14:textId="6C7F0A07" w:rsidR="0007288F" w:rsidRDefault="007E7C58" w:rsidP="00D47FDF">
      <w:pPr>
        <w:pStyle w:val="normalpara"/>
      </w:pPr>
      <w:r w:rsidRPr="007E7C58">
        <w:t xml:space="preserve">TEKS ANDA DI SINI Perhatikan bahwa templat </w:t>
      </w:r>
      <w:r>
        <w:t>skripsi</w:t>
      </w:r>
      <w:r w:rsidRPr="007E7C58">
        <w:t xml:space="preserve"> ini hanya berfungsi sebagai panduan bagi mereka yang menulis </w:t>
      </w:r>
      <w:r>
        <w:t>skripsi</w:t>
      </w:r>
      <w:r w:rsidRPr="007E7C58">
        <w:t xml:space="preserve">. Beberapa hal bersifat umum untuk sebuah </w:t>
      </w:r>
      <w:r>
        <w:t>skripsi</w:t>
      </w:r>
      <w:r w:rsidRPr="007E7C58">
        <w:t xml:space="preserve"> sementara yang lain bersifat opsional. Anda dapat memilih untuk menghilangkan atau menambahkan komponen yang relevan dengan </w:t>
      </w:r>
      <w:r>
        <w:t>penelitian anda</w:t>
      </w:r>
      <w:r w:rsidRPr="007E7C58">
        <w:t xml:space="preserve">. Anda harus berkonsultasi dengan </w:t>
      </w:r>
      <w:r>
        <w:t>Pembimbing</w:t>
      </w:r>
      <w:r w:rsidRPr="007E7C58">
        <w:t xml:space="preserve"> karena dia mungkin memiliki preferensi yang berbeda. Namun perlu diingat bahwa </w:t>
      </w:r>
      <w:r w:rsidRPr="007E7C58">
        <w:rPr>
          <w:b/>
          <w:bCs/>
        </w:rPr>
        <w:t>STANDARDISASI</w:t>
      </w:r>
      <w:r w:rsidRPr="007E7C58">
        <w:t xml:space="preserve"> sangat penting dalam penulisan skripsi. Oleh karena itu, standarkan gaya dan format penulisan Anda di seluruh </w:t>
      </w:r>
      <w:r w:rsidR="00222278">
        <w:t>s</w:t>
      </w:r>
      <w:r>
        <w:t>kripsi</w:t>
      </w:r>
      <w:r w:rsidRPr="007E7C58">
        <w:t xml:space="preserve"> </w:t>
      </w:r>
      <w:r w:rsidR="00222278">
        <w:t>a</w:t>
      </w:r>
      <w:r w:rsidRPr="007E7C58">
        <w:t>nda</w:t>
      </w:r>
      <w:r w:rsidR="0007288F">
        <w:t xml:space="preserve">. </w:t>
      </w:r>
    </w:p>
    <w:p w14:paraId="403C5FBB" w14:textId="2F26D340" w:rsidR="00CC0BDB" w:rsidRDefault="0007288F" w:rsidP="00CC0BDB">
      <w:pPr>
        <w:pStyle w:val="normalpara"/>
        <w:rPr>
          <w:b/>
          <w:bCs/>
        </w:rPr>
      </w:pPr>
      <w:r>
        <w:t>Pada bagian ini berisi deskripsi singkat tentang objek penelitian, alasan kenapa judul ini penting un</w:t>
      </w:r>
      <w:r w:rsidR="0075194E">
        <w:t>tu</w:t>
      </w:r>
      <w:r>
        <w:t>k diteliti</w:t>
      </w:r>
      <w:r w:rsidR="0075194E">
        <w:t xml:space="preserve"> didukung fakta data yang ada</w:t>
      </w:r>
      <w:r>
        <w:t xml:space="preserve">, </w:t>
      </w:r>
      <w:r w:rsidR="00CC0BDB">
        <w:t xml:space="preserve">urgensi penelitian dilakukan, </w:t>
      </w:r>
      <w:r>
        <w:t xml:space="preserve">kenapa metode tertentu dipilih/digunakan (butuh sitasi/rujukan dari jurnal internal dan eksternal). </w:t>
      </w:r>
      <w:r w:rsidR="00D63A78">
        <w:t xml:space="preserve">Uraikan tujuan penelitian yang akan dilakukan. </w:t>
      </w:r>
      <w:r w:rsidR="0075194E">
        <w:t>Pada paragraf terakhir tuliskan harapan apa yang ingin dicapai setelah penelitian ini dilakukan.</w:t>
      </w:r>
      <w:r w:rsidR="00CC0BDB">
        <w:t xml:space="preserve"> </w:t>
      </w:r>
      <w:r w:rsidR="00CC0BDB">
        <w:rPr>
          <w:b/>
          <w:bCs/>
        </w:rPr>
        <w:t xml:space="preserve"> Minimal 6 paragraf pada latar belakang.</w:t>
      </w:r>
    </w:p>
    <w:p w14:paraId="0BE17C9B" w14:textId="0474B6CA" w:rsidR="003E4C8D" w:rsidRDefault="00D53922" w:rsidP="00942D1E">
      <w:pPr>
        <w:pStyle w:val="Heading2"/>
        <w:ind w:left="567" w:hanging="567"/>
        <w:rPr>
          <w:lang w:eastAsia="en-GB" w:bidi="en-US"/>
        </w:rPr>
      </w:pPr>
      <w:bookmarkStart w:id="10" w:name="_Toc198849551"/>
      <w:r>
        <w:rPr>
          <w:lang w:eastAsia="en-GB" w:bidi="en-US"/>
        </w:rPr>
        <w:t>Pokok Permasalahan</w:t>
      </w:r>
      <w:bookmarkEnd w:id="10"/>
      <w:r>
        <w:rPr>
          <w:lang w:eastAsia="en-GB" w:bidi="en-US"/>
        </w:rPr>
        <w:t xml:space="preserve"> </w:t>
      </w:r>
    </w:p>
    <w:p w14:paraId="4C5621B8" w14:textId="5E357C4B" w:rsidR="00D53922" w:rsidRPr="00A9363A" w:rsidRDefault="00D53922" w:rsidP="00942D1E">
      <w:pPr>
        <w:ind w:firstLine="567"/>
        <w:rPr>
          <w:lang w:eastAsia="en-GB" w:bidi="en-US"/>
        </w:rPr>
      </w:pPr>
      <w:r w:rsidRPr="00D53922">
        <w:rPr>
          <w:lang w:eastAsia="en-GB" w:bidi="en-US"/>
        </w:rPr>
        <w:t xml:space="preserve">Tulis pernyataan masalah </w:t>
      </w:r>
      <w:r w:rsidR="00A9363A">
        <w:rPr>
          <w:lang w:eastAsia="en-GB" w:bidi="en-US"/>
        </w:rPr>
        <w:t>penelitian</w:t>
      </w:r>
      <w:r w:rsidRPr="00D53922">
        <w:rPr>
          <w:lang w:eastAsia="en-GB" w:bidi="en-US"/>
        </w:rPr>
        <w:t xml:space="preserve"> di sini: Masalah bisa berupa kesenjangan dalam pengetahuan yang belum terpenuhi atau kebutuhan mendesak untuk memperbaiki atau mengatasi masalah tertentu</w:t>
      </w:r>
      <w:r w:rsidR="00A9363A">
        <w:rPr>
          <w:lang w:eastAsia="en-GB" w:bidi="en-US"/>
        </w:rPr>
        <w:t xml:space="preserve"> yang telah diuraikan pada latar belakang</w:t>
      </w:r>
      <w:r w:rsidRPr="00D53922">
        <w:rPr>
          <w:lang w:eastAsia="en-GB" w:bidi="en-US"/>
        </w:rPr>
        <w:t xml:space="preserve">. Masalah yang menjadi fokus penelitian harus memiliki tingkat signifikansi yang cukup sehingga membenarkan dilakukannya penyelidikan yang </w:t>
      </w:r>
      <w:r w:rsidRPr="00D53922">
        <w:rPr>
          <w:lang w:eastAsia="en-GB" w:bidi="en-US"/>
        </w:rPr>
        <w:lastRenderedPageBreak/>
        <w:t>terperinci dan terfokus.</w:t>
      </w:r>
      <w:r w:rsidR="00CC0BDB">
        <w:rPr>
          <w:lang w:eastAsia="en-GB" w:bidi="en-US"/>
        </w:rPr>
        <w:t xml:space="preserve"> </w:t>
      </w:r>
      <w:r w:rsidR="00233616">
        <w:rPr>
          <w:lang w:eastAsia="en-GB" w:bidi="en-US"/>
        </w:rPr>
        <w:t>Pada pokok masalah dibuat dibuat secara ringkas dalam bentuk point-perpoint: BUKAN PERTANYAAN PENELITIAN (</w:t>
      </w:r>
      <w:r w:rsidR="00A9363A">
        <w:rPr>
          <w:b/>
          <w:bCs/>
          <w:i/>
          <w:iCs/>
          <w:lang w:eastAsia="en-GB" w:bidi="en-US"/>
        </w:rPr>
        <w:t>Bagaimana, apakah dll</w:t>
      </w:r>
      <w:r w:rsidR="00233616">
        <w:rPr>
          <w:lang w:eastAsia="en-GB" w:bidi="en-US"/>
        </w:rPr>
        <w:t>)</w:t>
      </w:r>
      <w:r w:rsidR="00A9363A">
        <w:rPr>
          <w:lang w:eastAsia="en-GB" w:bidi="en-US"/>
        </w:rPr>
        <w:t xml:space="preserve"> melainkan kalimat pernyataan.</w:t>
      </w:r>
    </w:p>
    <w:p w14:paraId="1AE16488" w14:textId="3A04228C" w:rsidR="00D53922" w:rsidRDefault="0093275E" w:rsidP="00942D1E">
      <w:pPr>
        <w:pStyle w:val="Heading2"/>
        <w:ind w:left="567" w:hanging="567"/>
        <w:rPr>
          <w:lang w:eastAsia="en-GB" w:bidi="en-US"/>
        </w:rPr>
      </w:pPr>
      <w:bookmarkStart w:id="11" w:name="_Toc198849552"/>
      <w:r>
        <w:rPr>
          <w:lang w:eastAsia="en-GB" w:bidi="en-US"/>
        </w:rPr>
        <w:t>Tujuan Penelitian</w:t>
      </w:r>
      <w:bookmarkEnd w:id="11"/>
    </w:p>
    <w:p w14:paraId="7F7A5FF0" w14:textId="726EEBE8" w:rsidR="0093275E" w:rsidRDefault="0093275E" w:rsidP="00942D1E">
      <w:pPr>
        <w:ind w:firstLine="567"/>
        <w:rPr>
          <w:lang w:eastAsia="en-GB" w:bidi="en-US"/>
        </w:rPr>
      </w:pPr>
      <w:r>
        <w:rPr>
          <w:lang w:eastAsia="en-GB" w:bidi="en-US"/>
        </w:rPr>
        <w:t>Tujuan dari penelitian ini adalah:</w:t>
      </w:r>
      <w:r w:rsidR="00942D1E">
        <w:rPr>
          <w:lang w:eastAsia="en-GB" w:bidi="en-US"/>
        </w:rPr>
        <w:t xml:space="preserve"> </w:t>
      </w:r>
    </w:p>
    <w:p w14:paraId="14BF6689" w14:textId="7BD0F580" w:rsidR="0093275E" w:rsidRDefault="0093275E">
      <w:pPr>
        <w:pStyle w:val="ListParagraph"/>
        <w:numPr>
          <w:ilvl w:val="0"/>
          <w:numId w:val="3"/>
        </w:numPr>
        <w:ind w:left="426" w:hanging="426"/>
        <w:rPr>
          <w:lang w:eastAsia="en-GB" w:bidi="en-US"/>
        </w:rPr>
      </w:pPr>
      <w:r>
        <w:rPr>
          <w:lang w:eastAsia="en-GB" w:bidi="en-US"/>
        </w:rPr>
        <w:t xml:space="preserve"> Tulis tujuan spesifik 1 di sini.</w:t>
      </w:r>
    </w:p>
    <w:p w14:paraId="43F95A4F" w14:textId="5CB07AE7" w:rsidR="00942D1E" w:rsidRDefault="00942D1E">
      <w:pPr>
        <w:pStyle w:val="ListParagraph"/>
        <w:numPr>
          <w:ilvl w:val="0"/>
          <w:numId w:val="3"/>
        </w:numPr>
        <w:ind w:left="426" w:hanging="426"/>
        <w:rPr>
          <w:lang w:eastAsia="en-GB" w:bidi="en-US"/>
        </w:rPr>
      </w:pPr>
      <w:r>
        <w:rPr>
          <w:lang w:eastAsia="en-GB" w:bidi="en-US"/>
        </w:rPr>
        <w:t>Tulis tujuan spesifik 2 di sini.</w:t>
      </w:r>
    </w:p>
    <w:p w14:paraId="3ECC8C0B" w14:textId="1F579645" w:rsidR="00942D1E" w:rsidRDefault="00942D1E">
      <w:pPr>
        <w:pStyle w:val="ListParagraph"/>
        <w:numPr>
          <w:ilvl w:val="0"/>
          <w:numId w:val="3"/>
        </w:numPr>
        <w:ind w:left="426" w:hanging="426"/>
        <w:rPr>
          <w:lang w:eastAsia="en-GB" w:bidi="en-US"/>
        </w:rPr>
      </w:pPr>
      <w:r>
        <w:rPr>
          <w:lang w:eastAsia="en-GB" w:bidi="en-US"/>
        </w:rPr>
        <w:t>Tulis tujuan spesifik 3 di sini.</w:t>
      </w:r>
    </w:p>
    <w:p w14:paraId="24145799" w14:textId="4F84B4A0" w:rsidR="006B3AE5" w:rsidRDefault="006B3AE5" w:rsidP="006B3AE5">
      <w:pPr>
        <w:rPr>
          <w:lang w:eastAsia="en-GB" w:bidi="en-US"/>
        </w:rPr>
      </w:pPr>
      <w:r>
        <w:rPr>
          <w:lang w:eastAsia="en-GB" w:bidi="en-US"/>
        </w:rPr>
        <w:t>Uraikan tujuan penelitian dalam bentuk point-perpoint. tujuan penelitian ini akan menjawab pokok masalah yang telah diuraikan. Rumuskan tujuan yang akan dicapai secara spesifik yang akan terwujud setelah penelitian selesai dilakukan (jelas dan bisa diukur).</w:t>
      </w:r>
    </w:p>
    <w:p w14:paraId="0F3F79FF" w14:textId="79DA4369" w:rsidR="00942D1E" w:rsidRDefault="00B01F77" w:rsidP="00942D1E">
      <w:pPr>
        <w:pStyle w:val="Heading2"/>
        <w:ind w:left="567" w:hanging="567"/>
        <w:rPr>
          <w:lang w:eastAsia="en-GB" w:bidi="en-US"/>
        </w:rPr>
      </w:pPr>
      <w:bookmarkStart w:id="12" w:name="_Toc198849553"/>
      <w:r>
        <w:rPr>
          <w:lang w:eastAsia="en-GB" w:bidi="en-US"/>
        </w:rPr>
        <w:t>Pertanyaan Penelitian</w:t>
      </w:r>
      <w:bookmarkEnd w:id="12"/>
      <w:r>
        <w:rPr>
          <w:lang w:eastAsia="en-GB" w:bidi="en-US"/>
        </w:rPr>
        <w:t xml:space="preserve"> </w:t>
      </w:r>
    </w:p>
    <w:p w14:paraId="1E83D855" w14:textId="77777777" w:rsidR="00B01F77" w:rsidRDefault="00B01F77" w:rsidP="00B01F77">
      <w:pPr>
        <w:ind w:firstLine="567"/>
        <w:rPr>
          <w:lang w:eastAsia="en-GB" w:bidi="en-US"/>
        </w:rPr>
      </w:pPr>
      <w:r>
        <w:rPr>
          <w:lang w:eastAsia="en-GB" w:bidi="en-US"/>
        </w:rPr>
        <w:t>Di bawah ini adalah pertanyaan penelitian dari penelitian ini:</w:t>
      </w:r>
    </w:p>
    <w:p w14:paraId="430EEEB9" w14:textId="5344205B" w:rsidR="00B01F77" w:rsidRDefault="00B01F77">
      <w:pPr>
        <w:pStyle w:val="ListParagraph"/>
        <w:numPr>
          <w:ilvl w:val="0"/>
          <w:numId w:val="4"/>
        </w:numPr>
        <w:ind w:left="567" w:hanging="501"/>
        <w:rPr>
          <w:lang w:eastAsia="en-GB" w:bidi="en-US"/>
        </w:rPr>
      </w:pPr>
      <w:r>
        <w:rPr>
          <w:lang w:eastAsia="en-GB" w:bidi="en-US"/>
        </w:rPr>
        <w:t>Tulis pertanyaan penelitian pertama Anda di sini.</w:t>
      </w:r>
    </w:p>
    <w:p w14:paraId="0B80CF55" w14:textId="37A7D3D3" w:rsidR="00B01F77" w:rsidRDefault="00B01F77">
      <w:pPr>
        <w:pStyle w:val="ListParagraph"/>
        <w:numPr>
          <w:ilvl w:val="0"/>
          <w:numId w:val="4"/>
        </w:numPr>
        <w:ind w:left="567" w:hanging="501"/>
        <w:rPr>
          <w:lang w:eastAsia="en-GB" w:bidi="en-US"/>
        </w:rPr>
      </w:pPr>
      <w:r>
        <w:rPr>
          <w:lang w:eastAsia="en-GB" w:bidi="en-US"/>
        </w:rPr>
        <w:t>Tulis pertanyaan penelitian kedua Anda di sini</w:t>
      </w:r>
    </w:p>
    <w:p w14:paraId="0731555A" w14:textId="0AA4075C" w:rsidR="00B01F77" w:rsidRDefault="00B01F77">
      <w:pPr>
        <w:pStyle w:val="ListParagraph"/>
        <w:numPr>
          <w:ilvl w:val="0"/>
          <w:numId w:val="4"/>
        </w:numPr>
        <w:ind w:left="567" w:hanging="501"/>
        <w:rPr>
          <w:lang w:eastAsia="en-GB" w:bidi="en-US"/>
        </w:rPr>
      </w:pPr>
      <w:r>
        <w:rPr>
          <w:lang w:eastAsia="en-GB" w:bidi="en-US"/>
        </w:rPr>
        <w:t>Tulis pertanyaan penelitian ketiga Anda di sini dan seterusnya</w:t>
      </w:r>
    </w:p>
    <w:p w14:paraId="320452E2" w14:textId="14D59D59" w:rsidR="007D0ED2" w:rsidRDefault="007D0ED2" w:rsidP="007D0ED2">
      <w:pPr>
        <w:ind w:left="66"/>
        <w:rPr>
          <w:lang w:eastAsia="en-GB" w:bidi="en-US"/>
        </w:rPr>
      </w:pPr>
      <w:r>
        <w:rPr>
          <w:lang w:eastAsia="en-GB" w:bidi="en-US"/>
        </w:rPr>
        <w:t>Pertanyaan penelitian merupakan cara yang akan dilakukan untuk menjawab tujuan penelitian</w:t>
      </w:r>
    </w:p>
    <w:p w14:paraId="48334AFA" w14:textId="77777777" w:rsidR="00A77922" w:rsidRDefault="00A77922" w:rsidP="007D0ED2">
      <w:pPr>
        <w:ind w:left="66"/>
        <w:rPr>
          <w:lang w:eastAsia="en-GB" w:bidi="en-US"/>
        </w:rPr>
      </w:pPr>
    </w:p>
    <w:p w14:paraId="46D8D94A" w14:textId="77777777" w:rsidR="00A77922" w:rsidRDefault="00A77922" w:rsidP="007D0ED2">
      <w:pPr>
        <w:ind w:left="66"/>
        <w:rPr>
          <w:lang w:eastAsia="en-GB" w:bidi="en-US"/>
        </w:rPr>
      </w:pPr>
    </w:p>
    <w:p w14:paraId="0D271D75" w14:textId="1A3CF705" w:rsidR="005526C4" w:rsidRDefault="00756341" w:rsidP="00BA039B">
      <w:pPr>
        <w:pStyle w:val="tablefigure"/>
      </w:pPr>
      <w:bookmarkStart w:id="13" w:name="_Toc198850950"/>
      <w:r>
        <w:lastRenderedPageBreak/>
        <w:t xml:space="preserve">Tabel 1. </w:t>
      </w:r>
      <w:fldSimple w:instr=" SEQ Tabel_1. \* ARABIC ">
        <w:r>
          <w:rPr>
            <w:noProof/>
          </w:rPr>
          <w:t>1</w:t>
        </w:r>
      </w:fldSimple>
      <w:r>
        <w:t xml:space="preserve">: </w:t>
      </w:r>
      <w:r w:rsidR="00A54313" w:rsidRPr="00A54313">
        <w:t>Hubungan</w:t>
      </w:r>
      <w:r w:rsidR="00A54313">
        <w:t xml:space="preserve"> </w:t>
      </w:r>
      <w:r w:rsidR="00BA039B">
        <w:t>P</w:t>
      </w:r>
      <w:r w:rsidR="00A54313">
        <w:t xml:space="preserve">okok </w:t>
      </w:r>
      <w:r w:rsidR="00BA039B">
        <w:t>P</w:t>
      </w:r>
      <w:r w:rsidR="00A54313">
        <w:t xml:space="preserve">ermasalahan, Tujuan dan </w:t>
      </w:r>
      <w:r w:rsidR="00BA039B">
        <w:t>P</w:t>
      </w:r>
      <w:r w:rsidR="00A54313">
        <w:t xml:space="preserve">ertanyaan </w:t>
      </w:r>
      <w:r w:rsidR="00BA039B">
        <w:t>P</w:t>
      </w:r>
      <w:r w:rsidR="00A54313">
        <w:t>enelitian</w:t>
      </w:r>
      <w:bookmarkEnd w:id="13"/>
    </w:p>
    <w:tbl>
      <w:tblPr>
        <w:tblStyle w:val="TableGrid"/>
        <w:tblW w:w="0" w:type="auto"/>
        <w:tblLook w:val="04A0" w:firstRow="1" w:lastRow="0" w:firstColumn="1" w:lastColumn="0" w:noHBand="0" w:noVBand="1"/>
      </w:tblPr>
      <w:tblGrid>
        <w:gridCol w:w="2642"/>
        <w:gridCol w:w="2643"/>
        <w:gridCol w:w="2643"/>
      </w:tblGrid>
      <w:tr w:rsidR="00A54313" w14:paraId="145B0FD0" w14:textId="77777777" w:rsidTr="007D0ED2">
        <w:trPr>
          <w:tblHeader/>
        </w:trPr>
        <w:tc>
          <w:tcPr>
            <w:tcW w:w="2642" w:type="dxa"/>
          </w:tcPr>
          <w:p w14:paraId="7D591AB2" w14:textId="75EA0F3A" w:rsidR="00A54313" w:rsidRDefault="00DB3BDF" w:rsidP="00A54313">
            <w:pPr>
              <w:pStyle w:val="tablefigure"/>
            </w:pPr>
            <w:r>
              <w:t>Pokok Perm</w:t>
            </w:r>
            <w:r w:rsidR="00A54313">
              <w:t>asalah</w:t>
            </w:r>
            <w:r>
              <w:t>an</w:t>
            </w:r>
          </w:p>
        </w:tc>
        <w:tc>
          <w:tcPr>
            <w:tcW w:w="2643" w:type="dxa"/>
          </w:tcPr>
          <w:p w14:paraId="5E620F5B" w14:textId="0A556159" w:rsidR="00A54313" w:rsidRDefault="00A54313" w:rsidP="00A54313">
            <w:pPr>
              <w:pStyle w:val="tablefigure"/>
            </w:pPr>
            <w:r>
              <w:t xml:space="preserve">Tujuan </w:t>
            </w:r>
            <w:r w:rsidR="00DB3BDF">
              <w:t>Penelitian</w:t>
            </w:r>
          </w:p>
        </w:tc>
        <w:tc>
          <w:tcPr>
            <w:tcW w:w="2643" w:type="dxa"/>
          </w:tcPr>
          <w:p w14:paraId="72F3F717" w14:textId="138EE234" w:rsidR="00A54313" w:rsidRDefault="00A54313" w:rsidP="00A54313">
            <w:pPr>
              <w:pStyle w:val="tablefigure"/>
            </w:pPr>
            <w:r>
              <w:t>Pertanyaan penelitian</w:t>
            </w:r>
          </w:p>
        </w:tc>
      </w:tr>
      <w:tr w:rsidR="00A54313" w14:paraId="0EA3AC5D" w14:textId="77777777" w:rsidTr="00A54313">
        <w:tc>
          <w:tcPr>
            <w:tcW w:w="2642" w:type="dxa"/>
          </w:tcPr>
          <w:p w14:paraId="047A6C1E" w14:textId="77777777" w:rsidR="00A54313" w:rsidRDefault="00A54313" w:rsidP="007D0ED2">
            <w:pPr>
              <w:pStyle w:val="tablefigure"/>
              <w:jc w:val="both"/>
            </w:pPr>
          </w:p>
        </w:tc>
        <w:tc>
          <w:tcPr>
            <w:tcW w:w="2643" w:type="dxa"/>
          </w:tcPr>
          <w:p w14:paraId="67926E4C" w14:textId="77777777" w:rsidR="00A54313" w:rsidRDefault="00A54313" w:rsidP="00A54313">
            <w:pPr>
              <w:pStyle w:val="tablefigure"/>
            </w:pPr>
          </w:p>
        </w:tc>
        <w:tc>
          <w:tcPr>
            <w:tcW w:w="2643" w:type="dxa"/>
          </w:tcPr>
          <w:p w14:paraId="779E4AAC" w14:textId="77777777" w:rsidR="00A54313" w:rsidRDefault="00A54313" w:rsidP="007D0ED2">
            <w:pPr>
              <w:pStyle w:val="tablefigure"/>
              <w:jc w:val="both"/>
            </w:pPr>
          </w:p>
        </w:tc>
      </w:tr>
      <w:tr w:rsidR="00A54313" w14:paraId="1F990F78" w14:textId="77777777" w:rsidTr="00A54313">
        <w:tc>
          <w:tcPr>
            <w:tcW w:w="2642" w:type="dxa"/>
          </w:tcPr>
          <w:p w14:paraId="38181346" w14:textId="77777777" w:rsidR="00A54313" w:rsidRDefault="00A54313" w:rsidP="00A54313">
            <w:pPr>
              <w:pStyle w:val="tablefigure"/>
            </w:pPr>
          </w:p>
        </w:tc>
        <w:tc>
          <w:tcPr>
            <w:tcW w:w="2643" w:type="dxa"/>
          </w:tcPr>
          <w:p w14:paraId="0EA833B5" w14:textId="77777777" w:rsidR="00A54313" w:rsidRDefault="00A54313" w:rsidP="00A54313">
            <w:pPr>
              <w:pStyle w:val="tablefigure"/>
            </w:pPr>
          </w:p>
        </w:tc>
        <w:tc>
          <w:tcPr>
            <w:tcW w:w="2643" w:type="dxa"/>
          </w:tcPr>
          <w:p w14:paraId="65D460F9" w14:textId="77777777" w:rsidR="00A54313" w:rsidRDefault="00A54313" w:rsidP="00A54313">
            <w:pPr>
              <w:pStyle w:val="tablefigure"/>
            </w:pPr>
          </w:p>
        </w:tc>
      </w:tr>
      <w:tr w:rsidR="00A54313" w14:paraId="58445734" w14:textId="77777777" w:rsidTr="00A54313">
        <w:tc>
          <w:tcPr>
            <w:tcW w:w="2642" w:type="dxa"/>
          </w:tcPr>
          <w:p w14:paraId="4DF32E5B" w14:textId="77777777" w:rsidR="00A54313" w:rsidRDefault="00A54313" w:rsidP="00A54313">
            <w:pPr>
              <w:pStyle w:val="tablefigure"/>
            </w:pPr>
          </w:p>
        </w:tc>
        <w:tc>
          <w:tcPr>
            <w:tcW w:w="2643" w:type="dxa"/>
          </w:tcPr>
          <w:p w14:paraId="05464901" w14:textId="77777777" w:rsidR="00A54313" w:rsidRDefault="00A54313" w:rsidP="00A54313">
            <w:pPr>
              <w:pStyle w:val="tablefigure"/>
            </w:pPr>
          </w:p>
        </w:tc>
        <w:tc>
          <w:tcPr>
            <w:tcW w:w="2643" w:type="dxa"/>
          </w:tcPr>
          <w:p w14:paraId="746B6D13" w14:textId="77777777" w:rsidR="00A54313" w:rsidRDefault="00A54313" w:rsidP="00A54313">
            <w:pPr>
              <w:pStyle w:val="tablefigure"/>
            </w:pPr>
          </w:p>
        </w:tc>
      </w:tr>
      <w:tr w:rsidR="006E40C6" w14:paraId="2D6CBE7A" w14:textId="77777777" w:rsidTr="00A54313">
        <w:tc>
          <w:tcPr>
            <w:tcW w:w="2642" w:type="dxa"/>
          </w:tcPr>
          <w:p w14:paraId="52542CFF" w14:textId="77777777" w:rsidR="006E40C6" w:rsidRDefault="006E40C6" w:rsidP="00A54313">
            <w:pPr>
              <w:pStyle w:val="tablefigure"/>
            </w:pPr>
          </w:p>
        </w:tc>
        <w:tc>
          <w:tcPr>
            <w:tcW w:w="2643" w:type="dxa"/>
          </w:tcPr>
          <w:p w14:paraId="024F0463" w14:textId="77777777" w:rsidR="006E40C6" w:rsidRDefault="006E40C6" w:rsidP="00A54313">
            <w:pPr>
              <w:pStyle w:val="tablefigure"/>
            </w:pPr>
          </w:p>
        </w:tc>
        <w:tc>
          <w:tcPr>
            <w:tcW w:w="2643" w:type="dxa"/>
          </w:tcPr>
          <w:p w14:paraId="2C6803F6" w14:textId="77777777" w:rsidR="006E40C6" w:rsidRDefault="006E40C6" w:rsidP="00A54313">
            <w:pPr>
              <w:pStyle w:val="tablefigure"/>
            </w:pPr>
          </w:p>
        </w:tc>
      </w:tr>
      <w:tr w:rsidR="006E40C6" w14:paraId="10DA9842" w14:textId="77777777" w:rsidTr="00A54313">
        <w:tc>
          <w:tcPr>
            <w:tcW w:w="2642" w:type="dxa"/>
          </w:tcPr>
          <w:p w14:paraId="09B91B61" w14:textId="77777777" w:rsidR="006E40C6" w:rsidRDefault="006E40C6" w:rsidP="00A54313">
            <w:pPr>
              <w:pStyle w:val="tablefigure"/>
            </w:pPr>
          </w:p>
        </w:tc>
        <w:tc>
          <w:tcPr>
            <w:tcW w:w="2643" w:type="dxa"/>
          </w:tcPr>
          <w:p w14:paraId="1D5C03B3" w14:textId="77777777" w:rsidR="006E40C6" w:rsidRDefault="006E40C6" w:rsidP="00A54313">
            <w:pPr>
              <w:pStyle w:val="tablefigure"/>
            </w:pPr>
          </w:p>
        </w:tc>
        <w:tc>
          <w:tcPr>
            <w:tcW w:w="2643" w:type="dxa"/>
          </w:tcPr>
          <w:p w14:paraId="6E06AAFD" w14:textId="77777777" w:rsidR="006E40C6" w:rsidRDefault="006E40C6" w:rsidP="00A54313">
            <w:pPr>
              <w:pStyle w:val="tablefigure"/>
            </w:pPr>
          </w:p>
        </w:tc>
      </w:tr>
      <w:tr w:rsidR="006E40C6" w14:paraId="46060878" w14:textId="77777777" w:rsidTr="00A54313">
        <w:tc>
          <w:tcPr>
            <w:tcW w:w="2642" w:type="dxa"/>
          </w:tcPr>
          <w:p w14:paraId="5AD37DBA" w14:textId="77777777" w:rsidR="006E40C6" w:rsidRDefault="006E40C6" w:rsidP="00A54313">
            <w:pPr>
              <w:pStyle w:val="tablefigure"/>
            </w:pPr>
          </w:p>
        </w:tc>
        <w:tc>
          <w:tcPr>
            <w:tcW w:w="2643" w:type="dxa"/>
          </w:tcPr>
          <w:p w14:paraId="7E8B2BFF" w14:textId="77777777" w:rsidR="006E40C6" w:rsidRDefault="006E40C6" w:rsidP="00A54313">
            <w:pPr>
              <w:pStyle w:val="tablefigure"/>
            </w:pPr>
          </w:p>
        </w:tc>
        <w:tc>
          <w:tcPr>
            <w:tcW w:w="2643" w:type="dxa"/>
          </w:tcPr>
          <w:p w14:paraId="3C23D743" w14:textId="77777777" w:rsidR="006E40C6" w:rsidRDefault="006E40C6" w:rsidP="00A54313">
            <w:pPr>
              <w:pStyle w:val="tablefigure"/>
            </w:pPr>
          </w:p>
        </w:tc>
      </w:tr>
    </w:tbl>
    <w:p w14:paraId="24C49560" w14:textId="77777777" w:rsidR="00A54313" w:rsidRDefault="00A54313" w:rsidP="00A54313">
      <w:pPr>
        <w:pStyle w:val="tablefigure"/>
      </w:pPr>
    </w:p>
    <w:p w14:paraId="497824D7" w14:textId="0186550C" w:rsidR="00A54313" w:rsidRDefault="00A54313" w:rsidP="00A54313">
      <w:pPr>
        <w:pStyle w:val="Heading2"/>
        <w:ind w:left="567" w:hanging="567"/>
        <w:rPr>
          <w:lang w:eastAsia="en-GB" w:bidi="en-US"/>
        </w:rPr>
      </w:pPr>
      <w:bookmarkStart w:id="14" w:name="_Toc198849554"/>
      <w:r>
        <w:rPr>
          <w:lang w:eastAsia="en-GB" w:bidi="en-US"/>
        </w:rPr>
        <w:t xml:space="preserve">Batasan </w:t>
      </w:r>
      <w:r w:rsidR="00A05EBC">
        <w:rPr>
          <w:lang w:eastAsia="en-GB" w:bidi="en-US"/>
        </w:rPr>
        <w:t>Permasalahan</w:t>
      </w:r>
      <w:bookmarkEnd w:id="14"/>
    </w:p>
    <w:p w14:paraId="5E093048" w14:textId="694EA8FD" w:rsidR="00A54313" w:rsidRDefault="006E40C6" w:rsidP="00A54313">
      <w:pPr>
        <w:ind w:firstLine="567"/>
        <w:rPr>
          <w:lang w:eastAsia="en-GB" w:bidi="en-US"/>
        </w:rPr>
      </w:pPr>
      <w:r w:rsidRPr="006E40C6">
        <w:rPr>
          <w:lang w:eastAsia="en-GB" w:bidi="en-US"/>
        </w:rPr>
        <w:t>Dalam penelitian ini, telah menetapkan beberapa batasan yang ketat untuk memastikan validitas dan relevansi temuan kami. Berikut adalah uraian jelas mengenai batasan-batasan tersebut</w:t>
      </w:r>
      <w:r w:rsidR="00A54313">
        <w:rPr>
          <w:lang w:eastAsia="en-GB" w:bidi="en-US"/>
        </w:rPr>
        <w:t>.</w:t>
      </w:r>
      <w:r w:rsidR="00636FAB">
        <w:rPr>
          <w:lang w:eastAsia="en-GB" w:bidi="en-US"/>
        </w:rPr>
        <w:t xml:space="preserve"> </w:t>
      </w:r>
      <w:r w:rsidR="006F5136">
        <w:rPr>
          <w:lang w:eastAsia="en-GB" w:bidi="en-US"/>
        </w:rPr>
        <w:t xml:space="preserve">Batasan masalah bisa berupa data dan durasi yang akan digunakan, tools, ruang lingkup teknis dan </w:t>
      </w:r>
      <w:r w:rsidR="00CB3C59">
        <w:rPr>
          <w:lang w:eastAsia="en-GB" w:bidi="en-US"/>
        </w:rPr>
        <w:t>p</w:t>
      </w:r>
      <w:r w:rsidR="006F5136">
        <w:rPr>
          <w:lang w:eastAsia="en-GB" w:bidi="en-US"/>
        </w:rPr>
        <w:t>engguna.</w:t>
      </w:r>
    </w:p>
    <w:p w14:paraId="1AA8BAA7" w14:textId="7358E415" w:rsidR="002C4CB2" w:rsidRDefault="004428F7" w:rsidP="00A77922">
      <w:pPr>
        <w:pStyle w:val="Heading2"/>
        <w:ind w:left="567" w:hanging="567"/>
      </w:pPr>
      <w:bookmarkStart w:id="15" w:name="_Toc198849555"/>
      <w:r>
        <w:rPr>
          <w:lang w:eastAsia="en-GB" w:bidi="en-US"/>
        </w:rPr>
        <w:t>Sistematika</w:t>
      </w:r>
      <w:r>
        <w:t xml:space="preserve"> Penulisan</w:t>
      </w:r>
      <w:bookmarkEnd w:id="15"/>
    </w:p>
    <w:p w14:paraId="209C09AA" w14:textId="482FEEFE" w:rsidR="004428F7" w:rsidRDefault="00AC7D1A" w:rsidP="004428F7">
      <w:pPr>
        <w:ind w:firstLine="567"/>
      </w:pPr>
      <w:r w:rsidRPr="00AC7D1A">
        <w:t>Sistematika penulisan skripsi ini dirancang untuk memudahkan pembaca dalam memahami dan mengikuti alur argumentasi serta temuan penelitian. Berikut adalah uraian jelas mengenai setiap bab yang akan ada dalam skripsi ini:</w:t>
      </w:r>
    </w:p>
    <w:p w14:paraId="23CAE659" w14:textId="77777777" w:rsidR="00AC7D1A" w:rsidRDefault="00AC7D1A" w:rsidP="00AC7D1A">
      <w:pPr>
        <w:pStyle w:val="ListParagraph"/>
        <w:numPr>
          <w:ilvl w:val="0"/>
          <w:numId w:val="13"/>
        </w:numPr>
        <w:ind w:left="426" w:hanging="426"/>
      </w:pPr>
      <w:r>
        <w:lastRenderedPageBreak/>
        <w:t>Halaman Judul dan Halaman Pengesahan:</w:t>
      </w:r>
    </w:p>
    <w:p w14:paraId="39F3B57B" w14:textId="58614644" w:rsidR="00AC7D1A" w:rsidRDefault="00AC7D1A" w:rsidP="00AC7D1A">
      <w:pPr>
        <w:pStyle w:val="ListParagraph"/>
        <w:ind w:left="426"/>
      </w:pPr>
      <w:r>
        <w:t>Halaman judul berisi informasi mengenai judul skripsi, nama penulis, institusi, tahun penulisan, dan informasi lain yang relevan.</w:t>
      </w:r>
    </w:p>
    <w:p w14:paraId="5585FEA8" w14:textId="77777777" w:rsidR="00AC7D1A" w:rsidRDefault="00AC7D1A" w:rsidP="00AC7D1A">
      <w:pPr>
        <w:pStyle w:val="ListParagraph"/>
        <w:numPr>
          <w:ilvl w:val="0"/>
          <w:numId w:val="13"/>
        </w:numPr>
        <w:ind w:left="426" w:hanging="426"/>
      </w:pPr>
      <w:r>
        <w:t>Halaman pengesahan mencantumkan tanda tangan dan persetujuan dari pembimbing skripsi serta pihak-pihak terkait lainnya.</w:t>
      </w:r>
    </w:p>
    <w:p w14:paraId="10875E1B" w14:textId="77777777" w:rsidR="00AC7D1A" w:rsidRDefault="00AC7D1A" w:rsidP="00AC7D1A">
      <w:pPr>
        <w:pStyle w:val="ListParagraph"/>
        <w:numPr>
          <w:ilvl w:val="0"/>
          <w:numId w:val="13"/>
        </w:numPr>
        <w:ind w:left="426" w:hanging="426"/>
      </w:pPr>
      <w:r>
        <w:t>Abstrak:</w:t>
      </w:r>
    </w:p>
    <w:p w14:paraId="3431FAF1" w14:textId="4D0D1E0A" w:rsidR="00AC7D1A" w:rsidRDefault="00AC7D1A" w:rsidP="00AC7D1A">
      <w:pPr>
        <w:pStyle w:val="ListParagraph"/>
        <w:ind w:left="426"/>
      </w:pPr>
      <w:r>
        <w:t>Abstrak merangkum secara singkat isi keseluruhan skripsi, termasuk tujuan penelitian, metode, temuan utama, dan implikasi hasil penelitian.</w:t>
      </w:r>
    </w:p>
    <w:p w14:paraId="7C74ADD0" w14:textId="77777777" w:rsidR="00AC7D1A" w:rsidRDefault="00AC7D1A" w:rsidP="00AC7D1A">
      <w:pPr>
        <w:pStyle w:val="ListParagraph"/>
        <w:numPr>
          <w:ilvl w:val="0"/>
          <w:numId w:val="13"/>
        </w:numPr>
        <w:ind w:left="426" w:hanging="426"/>
      </w:pPr>
      <w:r>
        <w:t>Kata Pengantar:</w:t>
      </w:r>
    </w:p>
    <w:p w14:paraId="233D0298" w14:textId="77777777" w:rsidR="00AC7D1A" w:rsidRDefault="00AC7D1A" w:rsidP="00AC7D1A">
      <w:pPr>
        <w:pStyle w:val="ListParagraph"/>
        <w:ind w:left="426"/>
      </w:pPr>
      <w:r>
        <w:t>Bagian ini memberikan pengantar mengenai latar belakang penelitian, alasan pemilihan topik, tujuan penelitian, serta gambaran umum mengenai struktur dan sistematika skripsi.</w:t>
      </w:r>
    </w:p>
    <w:p w14:paraId="769948C6" w14:textId="77777777" w:rsidR="00AC7D1A" w:rsidRDefault="00AC7D1A" w:rsidP="00AC7D1A">
      <w:pPr>
        <w:pStyle w:val="ListParagraph"/>
        <w:numPr>
          <w:ilvl w:val="0"/>
          <w:numId w:val="13"/>
        </w:numPr>
        <w:ind w:left="426" w:hanging="426"/>
      </w:pPr>
      <w:r>
        <w:t>Bab I. Pendahuluan:</w:t>
      </w:r>
    </w:p>
    <w:p w14:paraId="7189BFAD" w14:textId="77777777" w:rsidR="00AC7D1A" w:rsidRDefault="00AC7D1A" w:rsidP="00AC7D1A">
      <w:pPr>
        <w:pStyle w:val="ListParagraph"/>
        <w:ind w:left="426"/>
      </w:pPr>
      <w:r>
        <w:t>Bab ini menjelaskan latar belakang masalah, rumusan masalah, tujuan penelitian, manfaat penelitian, batasan penelitian, serta sistematika penulisan skripsi.</w:t>
      </w:r>
    </w:p>
    <w:p w14:paraId="4C8B317B" w14:textId="77777777" w:rsidR="00AC7D1A" w:rsidRDefault="00AC7D1A" w:rsidP="00AC7D1A">
      <w:pPr>
        <w:pStyle w:val="ListParagraph"/>
        <w:numPr>
          <w:ilvl w:val="0"/>
          <w:numId w:val="13"/>
        </w:numPr>
        <w:ind w:left="426" w:hanging="426"/>
      </w:pPr>
      <w:r>
        <w:t>Bab II. Tinjauan Pustaka:</w:t>
      </w:r>
    </w:p>
    <w:p w14:paraId="12F6093D" w14:textId="77777777" w:rsidR="00AC7D1A" w:rsidRDefault="00AC7D1A" w:rsidP="00AC7D1A">
      <w:pPr>
        <w:pStyle w:val="ListParagraph"/>
        <w:ind w:left="426"/>
      </w:pPr>
      <w:r>
        <w:t>Bab ini berisi tinjauan terhadap kajian-kajian terdahulu yang relevan dengan topik penelitian, termasuk teori-teori yang mendukung, konsep-konsep yang terkait, dan hasil penelitian sebelumnya.</w:t>
      </w:r>
    </w:p>
    <w:p w14:paraId="03CD1C91" w14:textId="77777777" w:rsidR="00AC7D1A" w:rsidRDefault="00AC7D1A" w:rsidP="00AC7D1A">
      <w:pPr>
        <w:pStyle w:val="ListParagraph"/>
        <w:numPr>
          <w:ilvl w:val="0"/>
          <w:numId w:val="13"/>
        </w:numPr>
        <w:ind w:left="426" w:hanging="426"/>
      </w:pPr>
      <w:r>
        <w:t>Bab III. Metode Penelitian:</w:t>
      </w:r>
    </w:p>
    <w:p w14:paraId="6ECD8B03" w14:textId="77777777" w:rsidR="00AC7D1A" w:rsidRDefault="00AC7D1A" w:rsidP="00AC7D1A">
      <w:pPr>
        <w:pStyle w:val="ListParagraph"/>
        <w:ind w:left="426"/>
      </w:pPr>
      <w:r>
        <w:lastRenderedPageBreak/>
        <w:t>Bagian ini menjelaskan secara rinci tentang desain penelitian, populasi dan sampel, teknik pengumpulan data, instrumen penelitian, serta prosedur analisis data yang digunakan.</w:t>
      </w:r>
    </w:p>
    <w:p w14:paraId="5E5AF5F6" w14:textId="70CA80F6" w:rsidR="00AC7D1A" w:rsidRDefault="00AC7D1A" w:rsidP="00AC7D1A">
      <w:pPr>
        <w:pStyle w:val="ListParagraph"/>
        <w:numPr>
          <w:ilvl w:val="0"/>
          <w:numId w:val="13"/>
        </w:numPr>
        <w:ind w:left="426" w:hanging="426"/>
      </w:pPr>
      <w:r>
        <w:t xml:space="preserve">Bab IV. Hasil </w:t>
      </w:r>
      <w:r w:rsidR="00D30510">
        <w:t>dan Pembahasan</w:t>
      </w:r>
      <w:r>
        <w:t>:</w:t>
      </w:r>
    </w:p>
    <w:p w14:paraId="629AD294" w14:textId="43837470" w:rsidR="00AC7D1A" w:rsidRDefault="00AC7D1A" w:rsidP="00AC7D1A">
      <w:pPr>
        <w:pStyle w:val="ListParagraph"/>
        <w:ind w:left="426"/>
      </w:pPr>
      <w:r>
        <w:t>Bab ini berisi presentasi dan analisis data yang telah diperoleh dari penelitian, termasuk temuan-temuan utama yang relevan dengan pertanyaan penelitian.</w:t>
      </w:r>
      <w:r w:rsidR="00D30510">
        <w:t xml:space="preserve"> Bab ini juga merupakan ruang untuk menginterpretasikan temuan penelitian, membandingkan dengan teori atau penelitian terdahulu, mengeksplorasi implikasi hasil penelitian, serta memberikan saran dan rekomendasi</w:t>
      </w:r>
    </w:p>
    <w:p w14:paraId="0E884FB0" w14:textId="77777777" w:rsidR="00D30510" w:rsidRDefault="00D30510" w:rsidP="00AC7D1A">
      <w:pPr>
        <w:pStyle w:val="ListParagraph"/>
        <w:ind w:left="426"/>
      </w:pPr>
    </w:p>
    <w:p w14:paraId="7BB98401" w14:textId="3FF63A83" w:rsidR="00AC7D1A" w:rsidRDefault="00AC7D1A" w:rsidP="00AC7D1A">
      <w:pPr>
        <w:pStyle w:val="ListParagraph"/>
        <w:numPr>
          <w:ilvl w:val="0"/>
          <w:numId w:val="13"/>
        </w:numPr>
        <w:ind w:left="426" w:hanging="426"/>
      </w:pPr>
      <w:r>
        <w:t>Bab V. Kesimpulan dan Saran:</w:t>
      </w:r>
    </w:p>
    <w:p w14:paraId="170A26DB" w14:textId="77777777" w:rsidR="00AC7D1A" w:rsidRDefault="00AC7D1A" w:rsidP="00AC7D1A">
      <w:pPr>
        <w:pStyle w:val="ListParagraph"/>
        <w:ind w:left="426"/>
      </w:pPr>
      <w:r>
        <w:t>Bab ini menyajikan kesimpulan dari keseluruhan penelitian, mengaitkan dengan tujuan penelitian, menyajikan implikasi praktis, dan memberikan saran untuk penelitian selanjutnya.</w:t>
      </w:r>
    </w:p>
    <w:p w14:paraId="7B816936" w14:textId="77777777" w:rsidR="00AC7D1A" w:rsidRDefault="00AC7D1A" w:rsidP="00AC7D1A">
      <w:pPr>
        <w:pStyle w:val="ListParagraph"/>
        <w:numPr>
          <w:ilvl w:val="0"/>
          <w:numId w:val="13"/>
        </w:numPr>
        <w:ind w:left="426" w:hanging="426"/>
      </w:pPr>
      <w:r>
        <w:t>Daftar Pustaka:</w:t>
      </w:r>
    </w:p>
    <w:p w14:paraId="2EAE2BAA" w14:textId="77777777" w:rsidR="00AC7D1A" w:rsidRDefault="00AC7D1A" w:rsidP="00AC7D1A">
      <w:pPr>
        <w:pStyle w:val="ListParagraph"/>
        <w:ind w:left="426"/>
      </w:pPr>
      <w:r>
        <w:t>Bagian ini mencantumkan semua referensi yang digunakan dalam skripsi, disusun sesuai dengan aturan penulisan daftar pustaka yang berlaku.</w:t>
      </w:r>
    </w:p>
    <w:p w14:paraId="6ACDD3B9" w14:textId="77777777" w:rsidR="00AC7D1A" w:rsidRDefault="00AC7D1A" w:rsidP="00AC7D1A">
      <w:pPr>
        <w:pStyle w:val="ListParagraph"/>
        <w:numPr>
          <w:ilvl w:val="0"/>
          <w:numId w:val="13"/>
        </w:numPr>
        <w:ind w:left="426" w:hanging="426"/>
      </w:pPr>
      <w:r>
        <w:t>Lampiran:</w:t>
      </w:r>
    </w:p>
    <w:p w14:paraId="2B25E6EB" w14:textId="75405E89" w:rsidR="00AC7D1A" w:rsidRDefault="00AC7D1A" w:rsidP="00AC7D1A">
      <w:pPr>
        <w:pStyle w:val="ListParagraph"/>
        <w:ind w:left="426"/>
      </w:pPr>
      <w:r>
        <w:t>Lampiran berisi informasi tambahan seperti instrumen penelitian, data tambahan, dan materi pendukung lainnya yang relevan dengan skripsi.</w:t>
      </w:r>
    </w:p>
    <w:p w14:paraId="227A3B0E" w14:textId="77777777" w:rsidR="00DD6C39" w:rsidRDefault="00DD6C39" w:rsidP="004428F7">
      <w:pPr>
        <w:ind w:firstLine="567"/>
      </w:pPr>
    </w:p>
    <w:p w14:paraId="598D1A26" w14:textId="1AF5F60E" w:rsidR="00DD6C39" w:rsidRDefault="00DD6C39" w:rsidP="006B1AEE"/>
    <w:p w14:paraId="1673729A" w14:textId="77777777" w:rsidR="00DD6C39" w:rsidRDefault="00DD6C39" w:rsidP="004428F7">
      <w:pPr>
        <w:ind w:firstLine="567"/>
      </w:pPr>
    </w:p>
    <w:p w14:paraId="40C2793A" w14:textId="77777777" w:rsidR="00CF0DD0" w:rsidRDefault="00CF0DD0" w:rsidP="00DD6C39">
      <w:pPr>
        <w:pStyle w:val="PenulisanBab"/>
        <w:sectPr w:rsidR="00CF0DD0" w:rsidSect="008C0011">
          <w:headerReference w:type="default" r:id="rId14"/>
          <w:footerReference w:type="default" r:id="rId15"/>
          <w:headerReference w:type="first" r:id="rId16"/>
          <w:footerReference w:type="first" r:id="rId17"/>
          <w:pgSz w:w="11907" w:h="16840" w:code="9"/>
          <w:pgMar w:top="2268" w:right="1701" w:bottom="1701" w:left="2268" w:header="851" w:footer="851" w:gutter="0"/>
          <w:pgNumType w:start="1"/>
          <w:cols w:space="720"/>
          <w:titlePg/>
          <w:docGrid w:linePitch="360"/>
        </w:sectPr>
      </w:pPr>
    </w:p>
    <w:p w14:paraId="7248D8A8" w14:textId="5E2883E8" w:rsidR="00DD6C39" w:rsidRDefault="00DD6C39" w:rsidP="000B15FB">
      <w:pPr>
        <w:pStyle w:val="PenulisanBab"/>
      </w:pPr>
      <w:bookmarkStart w:id="16" w:name="_Toc198849556"/>
      <w:r>
        <w:lastRenderedPageBreak/>
        <w:t>BAB II</w:t>
      </w:r>
      <w:r w:rsidR="003A22A6">
        <w:t xml:space="preserve"> </w:t>
      </w:r>
      <w:r w:rsidR="003A22A6">
        <w:br/>
      </w:r>
      <w:r w:rsidRPr="000B15FB">
        <w:t>TINJAUAN</w:t>
      </w:r>
      <w:r>
        <w:t xml:space="preserve"> PUSTAKA</w:t>
      </w:r>
      <w:bookmarkEnd w:id="16"/>
    </w:p>
    <w:p w14:paraId="6FC3CD71" w14:textId="15F55FCA" w:rsidR="00DD6C39" w:rsidRDefault="00D365B2" w:rsidP="00A77922">
      <w:pPr>
        <w:pStyle w:val="Heading2"/>
        <w:numPr>
          <w:ilvl w:val="0"/>
          <w:numId w:val="0"/>
        </w:numPr>
        <w:ind w:left="431" w:hanging="431"/>
        <w:rPr>
          <w:lang w:eastAsia="en-GB"/>
        </w:rPr>
      </w:pPr>
      <w:bookmarkStart w:id="17" w:name="_Toc198849557"/>
      <w:r>
        <w:rPr>
          <w:lang w:eastAsia="en-GB"/>
        </w:rPr>
        <w:t>2.</w:t>
      </w:r>
      <w:r w:rsidR="0031372F">
        <w:rPr>
          <w:lang w:eastAsia="en-GB"/>
        </w:rPr>
        <w:t>1</w:t>
      </w:r>
      <w:r w:rsidR="004738E8">
        <w:rPr>
          <w:lang w:eastAsia="en-GB"/>
        </w:rPr>
        <w:t>.</w:t>
      </w:r>
      <w:r>
        <w:rPr>
          <w:lang w:eastAsia="en-GB"/>
        </w:rPr>
        <w:tab/>
      </w:r>
      <w:r>
        <w:rPr>
          <w:lang w:eastAsia="en-GB"/>
        </w:rPr>
        <w:tab/>
      </w:r>
      <w:r w:rsidR="00DD6C39">
        <w:rPr>
          <w:lang w:eastAsia="en-GB" w:bidi="en-US"/>
        </w:rPr>
        <w:t>Kerangka</w:t>
      </w:r>
      <w:r w:rsidR="00DD6C39">
        <w:rPr>
          <w:lang w:eastAsia="en-GB"/>
        </w:rPr>
        <w:t xml:space="preserve"> Pikir Penelitian</w:t>
      </w:r>
      <w:bookmarkEnd w:id="17"/>
    </w:p>
    <w:p w14:paraId="1ACB8AF1" w14:textId="7BE3E85C" w:rsidR="00DD6C39" w:rsidRDefault="00670D7D" w:rsidP="00670D7D">
      <w:pPr>
        <w:ind w:firstLine="720"/>
        <w:rPr>
          <w:lang w:eastAsia="en-GB"/>
        </w:rPr>
      </w:pPr>
      <w:r w:rsidRPr="00670D7D">
        <w:rPr>
          <w:lang w:eastAsia="en-GB"/>
        </w:rPr>
        <w:t>Kerangka Pikir Penelitian adalah struktur intelektual yang mengemuka dalam sebuah studi, yang bertindak sebagai pijakan teoritis dan metodologis bagi penyelidikan yang dilakukan. Dalam konteks penelitian, kerangka pikir berfungsi sebagai fondasi kritis yang membimbing penyelidik dalam merumuskan pertanyaan penelitian yang relevan, mengidentifikasi variabel yang signifikan untuk diselidiki, dan menetapkan pendekatan metodologis yang sesuai untuk mengumpulkan dan menganalisis data. Dengan demikian, kerangka pikir memberikan arahan yang penting bagi jalannya penelitian, memastikan bahwa penelitian tersebut terfokus, terarah, dan dilakukan dengan metodologi yang valid dan tepat.</w:t>
      </w:r>
      <w:r w:rsidR="00C77CCA">
        <w:rPr>
          <w:lang w:eastAsia="en-GB"/>
        </w:rPr>
        <w:t xml:space="preserve"> Yang digambarkan dalam bentuk bagan yang mencakup: ringkassan masalah, ringkasan tujuan, metodologi, hasil yang diharapkan (isinya bukan dalam bentuk narasai).</w:t>
      </w:r>
    </w:p>
    <w:p w14:paraId="7C19EEBF" w14:textId="01687C03" w:rsidR="00DD69AA" w:rsidRDefault="00222911" w:rsidP="00A77922">
      <w:pPr>
        <w:pStyle w:val="Heading2"/>
        <w:numPr>
          <w:ilvl w:val="0"/>
          <w:numId w:val="0"/>
        </w:numPr>
        <w:ind w:left="431" w:hanging="431"/>
        <w:rPr>
          <w:lang w:eastAsia="en-GB"/>
        </w:rPr>
      </w:pPr>
      <w:bookmarkStart w:id="18" w:name="_Toc198849558"/>
      <w:r>
        <w:rPr>
          <w:lang w:eastAsia="en-GB"/>
        </w:rPr>
        <w:t>2.</w:t>
      </w:r>
      <w:r w:rsidR="0031372F">
        <w:rPr>
          <w:lang w:eastAsia="en-GB"/>
        </w:rPr>
        <w:t>2</w:t>
      </w:r>
      <w:r w:rsidR="004738E8">
        <w:rPr>
          <w:lang w:eastAsia="en-GB"/>
        </w:rPr>
        <w:t>.</w:t>
      </w:r>
      <w:r>
        <w:rPr>
          <w:lang w:eastAsia="en-GB"/>
        </w:rPr>
        <w:tab/>
      </w:r>
      <w:r w:rsidR="00CE1DCC">
        <w:rPr>
          <w:lang w:eastAsia="en-GB" w:bidi="en-US"/>
        </w:rPr>
        <w:t>Landasan</w:t>
      </w:r>
      <w:r w:rsidR="00CE1DCC">
        <w:rPr>
          <w:lang w:eastAsia="en-GB"/>
        </w:rPr>
        <w:t xml:space="preserve"> Teori</w:t>
      </w:r>
      <w:bookmarkEnd w:id="18"/>
    </w:p>
    <w:p w14:paraId="775B3A6D" w14:textId="5E6CAA6C" w:rsidR="00DD69AA" w:rsidRDefault="007118CD" w:rsidP="00DD69AA">
      <w:pPr>
        <w:ind w:firstLine="567"/>
        <w:rPr>
          <w:lang w:eastAsia="en-GB"/>
        </w:rPr>
      </w:pPr>
      <w:r w:rsidRPr="007118CD">
        <w:rPr>
          <w:lang w:eastAsia="en-GB"/>
        </w:rPr>
        <w:t xml:space="preserve">Komponen penting dari penelitian adalah landasan teori, yang tidak hanya memberikan kerangka konseptual tetapi juga memberikan pemahaman mendalam tentang teori-teori yang relevan yang menjadi landasan utama penelitian. Dengan landasan teori yang solid, penelitian dapat dikendalikan dan diarahkan secara efektif, memastikan bahwa setiap langkah dalam proses penyelidikan memperoleh arahan yang jelas dari pemahaman teoretis yang telah mapan. Dengan demikian, landasan teori yang solid memungkinkan penelitian untuk mencapai hasil yang </w:t>
      </w:r>
      <w:r w:rsidRPr="007118CD">
        <w:rPr>
          <w:lang w:eastAsia="en-GB"/>
        </w:rPr>
        <w:lastRenderedPageBreak/>
        <w:t>Oleh karena itu, landasan teori berfungsi sebagai dasar untuk penelitian dan memberikan arahan penting untuk proses pengembangan dan interpretasi hasil penelitian.</w:t>
      </w:r>
      <w:r w:rsidR="00DD69AA">
        <w:rPr>
          <w:lang w:eastAsia="en-GB"/>
        </w:rPr>
        <w:t xml:space="preserve"> </w:t>
      </w:r>
    </w:p>
    <w:p w14:paraId="13572E19" w14:textId="29709174" w:rsidR="00222911" w:rsidRDefault="0032719C" w:rsidP="00B07757">
      <w:pPr>
        <w:pStyle w:val="Heading2"/>
        <w:numPr>
          <w:ilvl w:val="0"/>
          <w:numId w:val="0"/>
        </w:numPr>
        <w:ind w:left="431" w:hanging="431"/>
        <w:rPr>
          <w:lang w:eastAsia="en-GB"/>
        </w:rPr>
      </w:pPr>
      <w:bookmarkStart w:id="19" w:name="_Toc198849559"/>
      <w:r>
        <w:rPr>
          <w:lang w:eastAsia="en-GB"/>
        </w:rPr>
        <w:t>2.2.1</w:t>
      </w:r>
      <w:r>
        <w:rPr>
          <w:lang w:eastAsia="en-GB"/>
        </w:rPr>
        <w:tab/>
      </w:r>
      <w:r>
        <w:rPr>
          <w:lang w:eastAsia="en-GB" w:bidi="en-US"/>
        </w:rPr>
        <w:t>Landasan</w:t>
      </w:r>
      <w:r>
        <w:rPr>
          <w:lang w:eastAsia="en-GB"/>
        </w:rPr>
        <w:t xml:space="preserve"> Teori 1</w:t>
      </w:r>
      <w:bookmarkEnd w:id="19"/>
    </w:p>
    <w:p w14:paraId="555E2D55" w14:textId="63899E84" w:rsidR="00001411" w:rsidRDefault="00001411" w:rsidP="00001411">
      <w:pPr>
        <w:tabs>
          <w:tab w:val="left" w:pos="567"/>
        </w:tabs>
        <w:rPr>
          <w:lang w:eastAsia="en-GB"/>
        </w:rPr>
      </w:pPr>
      <w:r>
        <w:rPr>
          <w:lang w:eastAsia="en-GB"/>
        </w:rPr>
        <w:tab/>
      </w:r>
      <w:r w:rsidR="00B07757">
        <w:rPr>
          <w:lang w:eastAsia="en-GB"/>
        </w:rPr>
        <w:tab/>
      </w:r>
      <w:r>
        <w:rPr>
          <w:lang w:eastAsia="en-GB"/>
        </w:rPr>
        <w:t>Jika Ada gambar yang akan ditampilkan lihat Contoh ini</w:t>
      </w:r>
      <w:r w:rsidR="009025A1">
        <w:rPr>
          <w:lang w:eastAsia="en-GB"/>
        </w:rPr>
        <w:t>, tampilkan centre dan harap dijelaskan setiap gambar yang di tampilkan</w:t>
      </w:r>
      <w:r w:rsidR="00557EA1">
        <w:rPr>
          <w:lang w:eastAsia="en-GB"/>
        </w:rPr>
        <w:t xml:space="preserve"> </w:t>
      </w:r>
      <w:r w:rsidR="00557EA1">
        <w:rPr>
          <w:lang w:eastAsia="en-GB"/>
        </w:rPr>
        <w:fldChar w:fldCharType="begin" w:fldLock="1"/>
      </w:r>
      <w:r w:rsidR="00557EA1">
        <w:rPr>
          <w:lang w:eastAsia="en-GB"/>
        </w:rPr>
        <w:instrText>ADDIN CSL_CITATION {"citationItems":[{"id":"ITEM-1","itemData":{"DOI":"10.1016/j.ijedudev.2021.102510","ISSN":"07380593","abstract":"This paper studies the effect of a large-scale scholarship introduced by the Indonesian government in 2010 that provides generous financial assistance for poor students. By using administrative data from a large public university in Indonesia, this study estimates the likely effect of the scholarship on student academic performance during university. Using matching methods of coarsened exact matching (CEM) that take into account the selection criteria used for scholarship allocation, we find that the scholarship is positively associated with student performance in terms of GPA. Furthermore, we find that these positive associations are strongest for the least advantaged group in terms of family income.","author":[{"dropping-particle":"","family":"Mulyaningsih","given":"Tri","non-dropping-particle":"","parse-names":false,"suffix":""},{"dropping-particle":"","family":"Dong","given":"Sarah","non-dropping-particle":"","parse-names":false,"suffix":""},{"dropping-particle":"","family":"Miranti","given":"Riyana","non-dropping-particle":"","parse-names":false,"suffix":""},{"dropping-particle":"","family":"Daly","given":"Anne","non-dropping-particle":"","parse-names":false,"suffix":""},{"dropping-particle":"","family":"Purwaningsih","given":"Yunastiti","non-dropping-particle":"","parse-names":false,"suffix":""}],"container-title":"International Journal of Educational Development","id":"ITEM-1","issued":{"date-parts":[["2022"]]},"title":"Targeted scholarship for higher education and academic performance: Evidence from Indonesia","type":"article-journal","volume":"88"},"uris":["http://www.mendeley.com/documents/?uuid=69dcc0b2-024f-4753-b022-ced99f5d2734"]}],"mendeley":{"formattedCitation":"(Mulyaningsih et al., 2022)","plainTextFormattedCitation":"(Mulyaningsih et al., 2022)","previouslyFormattedCitation":"(Mulyaningsih et al., 2022)"},"properties":{"noteIndex":0},"schema":"https://github.com/citation-style-language/schema/raw/master/csl-citation.json"}</w:instrText>
      </w:r>
      <w:r w:rsidR="00557EA1">
        <w:rPr>
          <w:lang w:eastAsia="en-GB"/>
        </w:rPr>
        <w:fldChar w:fldCharType="separate"/>
      </w:r>
      <w:r w:rsidR="00557EA1" w:rsidRPr="00557EA1">
        <w:rPr>
          <w:noProof/>
          <w:lang w:eastAsia="en-GB"/>
        </w:rPr>
        <w:t>(Mulyaningsih et al., 2022)</w:t>
      </w:r>
      <w:r w:rsidR="00557EA1">
        <w:rPr>
          <w:lang w:eastAsia="en-GB"/>
        </w:rPr>
        <w:fldChar w:fldCharType="end"/>
      </w:r>
      <w:r w:rsidR="0092700C">
        <w:rPr>
          <w:lang w:eastAsia="en-GB"/>
        </w:rPr>
        <w:t>.</w:t>
      </w:r>
    </w:p>
    <w:p w14:paraId="50A791F2" w14:textId="6A8E7222" w:rsidR="0092700C" w:rsidRDefault="0092700C" w:rsidP="00001411">
      <w:pPr>
        <w:tabs>
          <w:tab w:val="left" w:pos="567"/>
        </w:tabs>
        <w:rPr>
          <w:lang w:eastAsia="en-GB"/>
        </w:rPr>
      </w:pPr>
      <w:r>
        <w:rPr>
          <w:lang w:eastAsia="en-GB"/>
        </w:rPr>
        <w:t xml:space="preserve">Jika ada menggunakan rumus  gunakankan </w:t>
      </w:r>
      <w:r w:rsidRPr="0092700C">
        <w:rPr>
          <w:i/>
          <w:iCs/>
          <w:lang w:eastAsia="en-GB"/>
        </w:rPr>
        <w:t>Equation</w:t>
      </w:r>
      <w:r>
        <w:rPr>
          <w:lang w:eastAsia="en-GB"/>
        </w:rPr>
        <w:t xml:space="preserve"> </w:t>
      </w:r>
    </w:p>
    <w:p w14:paraId="7EBCDBFE" w14:textId="1B8BCE12" w:rsidR="0092700C" w:rsidRDefault="00000000" w:rsidP="00001411">
      <w:pPr>
        <w:tabs>
          <w:tab w:val="left" w:pos="567"/>
        </w:tabs>
        <w:rPr>
          <w:rFonts w:eastAsiaTheme="minorEastAsia"/>
          <w:lang w:eastAsia="en-GB"/>
        </w:rPr>
      </w:pPr>
      <m:oMath>
        <m:sSup>
          <m:sSupPr>
            <m:ctrlPr>
              <w:rPr>
                <w:rFonts w:ascii="Cambria Math" w:hAnsi="Cambria Math"/>
                <w:lang w:eastAsia="en-GB"/>
              </w:rPr>
            </m:ctrlPr>
          </m:sSupPr>
          <m:e>
            <m:d>
              <m:dPr>
                <m:ctrlPr>
                  <w:rPr>
                    <w:rFonts w:ascii="Cambria Math" w:hAnsi="Cambria Math"/>
                    <w:lang w:eastAsia="en-GB"/>
                  </w:rPr>
                </m:ctrlPr>
              </m:dPr>
              <m:e>
                <m:r>
                  <w:rPr>
                    <w:rFonts w:ascii="Cambria Math" w:hAnsi="Cambria Math"/>
                    <w:lang w:eastAsia="en-GB"/>
                  </w:rPr>
                  <m:t>x+a</m:t>
                </m:r>
              </m:e>
            </m:d>
          </m:e>
          <m:sup>
            <m:r>
              <w:rPr>
                <w:rFonts w:ascii="Cambria Math" w:hAnsi="Cambria Math"/>
                <w:lang w:eastAsia="en-GB"/>
              </w:rPr>
              <m:t>n</m:t>
            </m:r>
          </m:sup>
        </m:sSup>
        <m:r>
          <w:rPr>
            <w:rFonts w:ascii="Cambria Math" w:eastAsia="Cambria Math" w:hAnsi="Cambria Math" w:cs="Cambria Math"/>
            <w:lang w:eastAsia="en-GB"/>
          </w:rPr>
          <m:t>=</m:t>
        </m:r>
        <m:nary>
          <m:naryPr>
            <m:chr m:val="∑"/>
            <m:grow m:val="1"/>
            <m:ctrlPr>
              <w:rPr>
                <w:rFonts w:ascii="Cambria Math" w:hAnsi="Cambria Math"/>
                <w:lang w:eastAsia="en-GB"/>
              </w:rPr>
            </m:ctrlPr>
          </m:naryPr>
          <m:sub>
            <m:r>
              <w:rPr>
                <w:rFonts w:ascii="Cambria Math" w:eastAsia="Cambria Math" w:hAnsi="Cambria Math" w:cs="Cambria Math"/>
                <w:lang w:eastAsia="en-GB"/>
              </w:rPr>
              <m:t>k=0</m:t>
            </m:r>
          </m:sub>
          <m:sup>
            <m:r>
              <w:rPr>
                <w:rFonts w:ascii="Cambria Math" w:eastAsia="Cambria Math" w:hAnsi="Cambria Math" w:cs="Cambria Math"/>
                <w:lang w:eastAsia="en-GB"/>
              </w:rPr>
              <m:t>n</m:t>
            </m:r>
          </m:sup>
          <m:e>
            <m:d>
              <m:dPr>
                <m:ctrlPr>
                  <w:rPr>
                    <w:rFonts w:ascii="Cambria Math" w:hAnsi="Cambria Math"/>
                    <w:lang w:eastAsia="en-GB"/>
                  </w:rPr>
                </m:ctrlPr>
              </m:dPr>
              <m:e>
                <m:f>
                  <m:fPr>
                    <m:type m:val="noBar"/>
                    <m:ctrlPr>
                      <w:rPr>
                        <w:rFonts w:ascii="Cambria Math" w:hAnsi="Cambria Math"/>
                        <w:lang w:eastAsia="en-GB"/>
                      </w:rPr>
                    </m:ctrlPr>
                  </m:fPr>
                  <m:num>
                    <m:r>
                      <w:rPr>
                        <w:rFonts w:ascii="Cambria Math" w:eastAsia="Cambria Math" w:hAnsi="Cambria Math" w:cs="Cambria Math"/>
                        <w:lang w:eastAsia="en-GB"/>
                      </w:rPr>
                      <m:t>n</m:t>
                    </m:r>
                  </m:num>
                  <m:den>
                    <m:r>
                      <w:rPr>
                        <w:rFonts w:ascii="Cambria Math" w:eastAsia="Cambria Math" w:hAnsi="Cambria Math" w:cs="Cambria Math"/>
                        <w:lang w:eastAsia="en-GB"/>
                      </w:rPr>
                      <m:t>k</m:t>
                    </m:r>
                  </m:den>
                </m:f>
              </m:e>
            </m:d>
            <m:sSup>
              <m:sSupPr>
                <m:ctrlPr>
                  <w:rPr>
                    <w:rFonts w:ascii="Cambria Math" w:hAnsi="Cambria Math"/>
                    <w:lang w:eastAsia="en-GB"/>
                  </w:rPr>
                </m:ctrlPr>
              </m:sSupPr>
              <m:e>
                <m:r>
                  <w:rPr>
                    <w:rFonts w:ascii="Cambria Math" w:eastAsia="Cambria Math" w:hAnsi="Cambria Math" w:cs="Cambria Math"/>
                    <w:lang w:eastAsia="en-GB"/>
                  </w:rPr>
                  <m:t>x</m:t>
                </m:r>
              </m:e>
              <m:sup>
                <m:r>
                  <w:rPr>
                    <w:rFonts w:ascii="Cambria Math" w:eastAsia="Cambria Math" w:hAnsi="Cambria Math" w:cs="Cambria Math"/>
                    <w:lang w:eastAsia="en-GB"/>
                  </w:rPr>
                  <m:t>k</m:t>
                </m:r>
              </m:sup>
            </m:sSup>
            <m:sSup>
              <m:sSupPr>
                <m:ctrlPr>
                  <w:rPr>
                    <w:rFonts w:ascii="Cambria Math" w:hAnsi="Cambria Math"/>
                    <w:lang w:eastAsia="en-GB"/>
                  </w:rPr>
                </m:ctrlPr>
              </m:sSupPr>
              <m:e>
                <m:r>
                  <w:rPr>
                    <w:rFonts w:ascii="Cambria Math" w:eastAsia="Cambria Math" w:hAnsi="Cambria Math" w:cs="Cambria Math"/>
                    <w:lang w:eastAsia="en-GB"/>
                  </w:rPr>
                  <m:t>a</m:t>
                </m:r>
              </m:e>
              <m:sup>
                <m:r>
                  <w:rPr>
                    <w:rFonts w:ascii="Cambria Math" w:eastAsia="Cambria Math" w:hAnsi="Cambria Math" w:cs="Cambria Math"/>
                    <w:lang w:eastAsia="en-GB"/>
                  </w:rPr>
                  <m:t>n-k</m:t>
                </m:r>
              </m:sup>
            </m:sSup>
          </m:e>
        </m:nary>
      </m:oMath>
      <w:r w:rsidR="0092700C">
        <w:rPr>
          <w:rFonts w:eastAsiaTheme="minorEastAsia"/>
          <w:lang w:eastAsia="en-GB"/>
        </w:rPr>
        <w:t xml:space="preserve"> ………………………………………………….</w:t>
      </w:r>
      <w:r w:rsidR="00120568">
        <w:rPr>
          <w:rFonts w:eastAsiaTheme="minorEastAsia"/>
          <w:lang w:eastAsia="en-GB"/>
        </w:rPr>
        <w:t xml:space="preserve"> </w:t>
      </w:r>
      <w:r w:rsidR="0092700C">
        <w:rPr>
          <w:rFonts w:eastAsiaTheme="minorEastAsia"/>
          <w:lang w:eastAsia="en-GB"/>
        </w:rPr>
        <w:t>(1)</w:t>
      </w:r>
    </w:p>
    <w:p w14:paraId="55C29AAA" w14:textId="6C38A402" w:rsidR="0092700C" w:rsidRDefault="0092700C" w:rsidP="00001411">
      <w:pPr>
        <w:tabs>
          <w:tab w:val="left" w:pos="567"/>
        </w:tabs>
        <w:rPr>
          <w:rFonts w:eastAsiaTheme="minorEastAsia"/>
          <w:lang w:eastAsia="en-GB"/>
        </w:rPr>
      </w:pPr>
      <w:r>
        <w:rPr>
          <w:rFonts w:eastAsiaTheme="minorEastAsia"/>
          <w:lang w:eastAsia="en-GB"/>
        </w:rPr>
        <w:t>Gunakan Seperti ini, jangan kopi paste gambar untuk formulanya</w:t>
      </w:r>
    </w:p>
    <w:p w14:paraId="199793A0" w14:textId="5D6D58F0" w:rsidR="0092700C" w:rsidRPr="0092700C" w:rsidRDefault="00000000" w:rsidP="00001411">
      <w:pPr>
        <w:tabs>
          <w:tab w:val="left" w:pos="567"/>
        </w:tabs>
        <w:rPr>
          <w:lang w:eastAsia="en-GB"/>
        </w:rPr>
      </w:pPr>
      <m:oMath>
        <m:f>
          <m:fPr>
            <m:ctrlPr>
              <w:rPr>
                <w:rFonts w:ascii="Cambria Math" w:hAnsi="Cambria Math"/>
                <w:i/>
                <w:lang w:eastAsia="en-GB"/>
              </w:rPr>
            </m:ctrlPr>
          </m:fPr>
          <m:num>
            <m:r>
              <w:rPr>
                <w:rFonts w:ascii="Cambria Math" w:hAnsi="Cambria Math"/>
                <w:lang w:eastAsia="en-GB"/>
              </w:rPr>
              <m:t>-b±</m:t>
            </m:r>
            <m:rad>
              <m:radPr>
                <m:degHide m:val="1"/>
                <m:ctrlPr>
                  <w:rPr>
                    <w:rFonts w:ascii="Cambria Math" w:hAnsi="Cambria Math"/>
                    <w:i/>
                    <w:lang w:eastAsia="en-GB"/>
                  </w:rPr>
                </m:ctrlPr>
              </m:radPr>
              <m:deg/>
              <m:e>
                <m:sSup>
                  <m:sSupPr>
                    <m:ctrlPr>
                      <w:rPr>
                        <w:rFonts w:ascii="Cambria Math" w:hAnsi="Cambria Math"/>
                        <w:i/>
                        <w:lang w:eastAsia="en-GB"/>
                      </w:rPr>
                    </m:ctrlPr>
                  </m:sSupPr>
                  <m:e>
                    <m:r>
                      <w:rPr>
                        <w:rFonts w:ascii="Cambria Math" w:hAnsi="Cambria Math"/>
                        <w:lang w:eastAsia="en-GB"/>
                      </w:rPr>
                      <m:t>b</m:t>
                    </m:r>
                  </m:e>
                  <m:sup>
                    <m:r>
                      <w:rPr>
                        <w:rFonts w:ascii="Cambria Math" w:hAnsi="Cambria Math"/>
                        <w:lang w:eastAsia="en-GB"/>
                      </w:rPr>
                      <m:t>2</m:t>
                    </m:r>
                  </m:sup>
                </m:sSup>
                <m:r>
                  <w:rPr>
                    <w:rFonts w:ascii="Cambria Math" w:hAnsi="Cambria Math"/>
                    <w:lang w:eastAsia="en-GB"/>
                  </w:rPr>
                  <m:t>-4ac</m:t>
                </m:r>
              </m:e>
            </m:rad>
          </m:num>
          <m:den>
            <m:r>
              <w:rPr>
                <w:rFonts w:ascii="Cambria Math" w:hAnsi="Cambria Math"/>
                <w:lang w:eastAsia="en-GB"/>
              </w:rPr>
              <m:t>2a</m:t>
            </m:r>
          </m:den>
        </m:f>
      </m:oMath>
      <w:r w:rsidR="0092700C">
        <w:rPr>
          <w:rFonts w:eastAsiaTheme="minorEastAsia"/>
          <w:lang w:eastAsia="en-GB"/>
        </w:rPr>
        <w:t xml:space="preserve">  ……………………………………………………………………</w:t>
      </w:r>
      <w:r w:rsidR="00E243FA">
        <w:rPr>
          <w:rFonts w:eastAsiaTheme="minorEastAsia"/>
          <w:lang w:eastAsia="en-GB"/>
        </w:rPr>
        <w:t>...</w:t>
      </w:r>
      <w:r w:rsidR="00120568">
        <w:rPr>
          <w:rFonts w:eastAsiaTheme="minorEastAsia"/>
          <w:lang w:eastAsia="en-GB"/>
        </w:rPr>
        <w:t xml:space="preserve"> </w:t>
      </w:r>
      <w:r w:rsidR="0092700C">
        <w:rPr>
          <w:rFonts w:eastAsiaTheme="minorEastAsia"/>
          <w:lang w:eastAsia="en-GB"/>
        </w:rPr>
        <w:t>(2)</w:t>
      </w:r>
    </w:p>
    <w:p w14:paraId="418D62D4" w14:textId="005A9348" w:rsidR="0032719C" w:rsidRDefault="00D365B2" w:rsidP="00B07757">
      <w:pPr>
        <w:pStyle w:val="Heading2"/>
        <w:numPr>
          <w:ilvl w:val="0"/>
          <w:numId w:val="0"/>
        </w:numPr>
        <w:ind w:left="431" w:hanging="431"/>
        <w:rPr>
          <w:lang w:eastAsia="en-GB"/>
        </w:rPr>
      </w:pPr>
      <w:bookmarkStart w:id="20" w:name="_Toc198849560"/>
      <w:r>
        <w:rPr>
          <w:lang w:eastAsia="en-GB"/>
        </w:rPr>
        <w:t>2.2.2</w:t>
      </w:r>
      <w:r>
        <w:rPr>
          <w:lang w:eastAsia="en-GB"/>
        </w:rPr>
        <w:tab/>
      </w:r>
      <w:r>
        <w:rPr>
          <w:lang w:eastAsia="en-GB" w:bidi="en-US"/>
        </w:rPr>
        <w:t>Landasan</w:t>
      </w:r>
      <w:r>
        <w:rPr>
          <w:lang w:eastAsia="en-GB"/>
        </w:rPr>
        <w:t xml:space="preserve"> Teori 2</w:t>
      </w:r>
      <w:bookmarkEnd w:id="20"/>
    </w:p>
    <w:p w14:paraId="66C343BC" w14:textId="47A8C69A" w:rsidR="00557EA1" w:rsidRDefault="00557EA1" w:rsidP="00557EA1">
      <w:pPr>
        <w:rPr>
          <w:lang w:eastAsia="en-GB"/>
        </w:rPr>
      </w:pPr>
      <w:r>
        <w:rPr>
          <w:lang w:eastAsia="en-GB"/>
        </w:rPr>
        <w:tab/>
        <w:t xml:space="preserve">Kutipan referensi gunakanlah tools seperti mendelay atau tools yang lain dan lakukan kutipan dengan benar </w:t>
      </w:r>
      <w:r>
        <w:rPr>
          <w:lang w:eastAsia="en-GB"/>
        </w:rPr>
        <w:fldChar w:fldCharType="begin" w:fldLock="1"/>
      </w:r>
      <w:r>
        <w:rPr>
          <w:lang w:eastAsia="en-GB"/>
        </w:rPr>
        <w:instrText>ADDIN CSL_CITATION {"citationItems":[{"id":"ITEM-1","itemData":{"DOI":"10.1109/ICCoSITE57641.2023.10127852","ISBN":"979-8-3503-2095-4","abstract":"The limited quota of recipients of the Kartu Indonesia Pintar Kuliah (KIP-K) causes the host universities to select applicants to get students who are eligible to receive KIP-K based on academic achievement, non-academic achievements, and family economic conditions. However, after the lectures started, some students who received KIP-K lacked discipline in undergoing lecture procedures and experienced a decrease in their achievement index (IP). Therefore, it is necessary to explore knowledge about the characteristics of KIP-K recipient students by conducting clustering modeling. So, in this study, clustering modeling was carried out on student data receiving KIP-K at a university by applying the Cross-Industry Standard Process for Data Mining (CRIPS-DM) method and the k-means clustering algorithm. This study chooses a clustering model with a value of k=2, which has the smallest Davies Bouldine index (DBI) value of 0.35. This clustering resulted in 2 clusters where student characteristics showed significant differences in the attributes of the distance from home to the campus location and relatively minor fluctuations in IP from the first semester to the fourth semester. From mapping the characteristics of KIP-K recipient students, knowledge can be used as material for higher education decisions in selecting KIP-K registrants to minimize the future academic problems of KIP-K recipient students.","author":[{"dropping-particle":"","family":"Nuraeni","given":"Fitri","non-dropping-particle":"","parse-names":false,"suffix":""},{"dropping-particle":"","family":"Kurniadi","given":"Dede","non-dropping-particle":"","parse-names":false,"suffix":""},{"dropping-particle":"","family":"Dermawan","given":"Gisna Fauzian","non-dropping-particle":"","parse-names":false,"suffix":""}],"container-title":"2023 International Conference on Computer Science, Information Technology and Engineering (ICCoSITE)","id":"ITEM-1","issued":{"date-parts":[["2023","2","16"]]},"page":"574-578","publisher":"IEEE","title":"Implementation of the K-Means Algorithm for Clustering the Characteristics of Students Receiving Kartu Indonesia Pintar Kuliah (KIP-K)","type":"paper-conference"},"uris":["http://www.mendeley.com/documents/?uuid=d39d9355-2305-48b6-85e6-2b00783be066"]}],"mendeley":{"formattedCitation":"(Nuraeni et al., 2023)","plainTextFormattedCitation":"(Nuraeni et al., 2023)","previouslyFormattedCitation":"(Nuraeni et al., 2023)"},"properties":{"noteIndex":0},"schema":"https://github.com/citation-style-language/schema/raw/master/csl-citation.json"}</w:instrText>
      </w:r>
      <w:r>
        <w:rPr>
          <w:lang w:eastAsia="en-GB"/>
        </w:rPr>
        <w:fldChar w:fldCharType="separate"/>
      </w:r>
      <w:r w:rsidRPr="00557EA1">
        <w:rPr>
          <w:noProof/>
          <w:lang w:eastAsia="en-GB"/>
        </w:rPr>
        <w:t>(Nuraeni et al., 2023)</w:t>
      </w:r>
      <w:r>
        <w:rPr>
          <w:lang w:eastAsia="en-GB"/>
        </w:rPr>
        <w:fldChar w:fldCharType="end"/>
      </w:r>
      <w:r>
        <w:rPr>
          <w:lang w:eastAsia="en-GB"/>
        </w:rPr>
        <w:t>.</w:t>
      </w:r>
    </w:p>
    <w:p w14:paraId="02E5E711" w14:textId="42707025" w:rsidR="00440753" w:rsidRDefault="00440753" w:rsidP="00440753">
      <w:pPr>
        <w:jc w:val="center"/>
        <w:rPr>
          <w:lang w:eastAsia="en-GB"/>
        </w:rPr>
      </w:pPr>
      <w:r w:rsidRPr="005F59C8">
        <w:rPr>
          <w:noProof/>
          <w:lang w:val="ms-MY" w:eastAsia="ms-MY"/>
        </w:rPr>
        <w:drawing>
          <wp:inline distT="0" distB="0" distL="0" distR="0" wp14:anchorId="6E8B19C6" wp14:editId="6A40B023">
            <wp:extent cx="2842277" cy="2145323"/>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9.gif"/>
                    <pic:cNvPicPr/>
                  </pic:nvPicPr>
                  <pic:blipFill>
                    <a:blip r:embed="rId18">
                      <a:extLst>
                        <a:ext uri="{28A0092B-C50C-407E-A947-70E740481C1C}">
                          <a14:useLocalDpi xmlns:a14="http://schemas.microsoft.com/office/drawing/2010/main" val="0"/>
                        </a:ext>
                      </a:extLst>
                    </a:blip>
                    <a:stretch>
                      <a:fillRect/>
                    </a:stretch>
                  </pic:blipFill>
                  <pic:spPr>
                    <a:xfrm>
                      <a:off x="0" y="0"/>
                      <a:ext cx="2848232" cy="2149818"/>
                    </a:xfrm>
                    <a:prstGeom prst="rect">
                      <a:avLst/>
                    </a:prstGeom>
                  </pic:spPr>
                </pic:pic>
              </a:graphicData>
            </a:graphic>
          </wp:inline>
        </w:drawing>
      </w:r>
    </w:p>
    <w:p w14:paraId="21662596" w14:textId="57AC45C5" w:rsidR="00440753" w:rsidRDefault="00440753" w:rsidP="00440753">
      <w:pPr>
        <w:pStyle w:val="tablefigure"/>
      </w:pPr>
      <w:bookmarkStart w:id="21" w:name="_Toc198901203"/>
      <w:r>
        <w:t xml:space="preserve">Gambar 2. </w:t>
      </w:r>
      <w:fldSimple w:instr=" SEQ Gambar_2. \* ARABIC ">
        <w:r w:rsidR="00131AF1">
          <w:rPr>
            <w:noProof/>
          </w:rPr>
          <w:t>1</w:t>
        </w:r>
      </w:fldSimple>
      <w:r>
        <w:t>: Ini Contoh gambar</w:t>
      </w:r>
      <w:bookmarkEnd w:id="21"/>
    </w:p>
    <w:p w14:paraId="402B002F" w14:textId="2E5F3ADF" w:rsidR="00D365B2" w:rsidRDefault="00D365B2" w:rsidP="00B07757">
      <w:pPr>
        <w:pStyle w:val="Heading2"/>
        <w:numPr>
          <w:ilvl w:val="0"/>
          <w:numId w:val="0"/>
        </w:numPr>
        <w:ind w:left="431" w:hanging="431"/>
        <w:rPr>
          <w:lang w:eastAsia="en-GB"/>
        </w:rPr>
      </w:pPr>
      <w:bookmarkStart w:id="22" w:name="_Toc198849561"/>
      <w:r>
        <w:rPr>
          <w:lang w:eastAsia="en-GB"/>
        </w:rPr>
        <w:lastRenderedPageBreak/>
        <w:t>2.2.3</w:t>
      </w:r>
      <w:r>
        <w:rPr>
          <w:lang w:eastAsia="en-GB"/>
        </w:rPr>
        <w:tab/>
      </w:r>
      <w:r>
        <w:rPr>
          <w:lang w:eastAsia="en-GB" w:bidi="en-US"/>
        </w:rPr>
        <w:t>Landasan</w:t>
      </w:r>
      <w:r>
        <w:rPr>
          <w:lang w:eastAsia="en-GB"/>
        </w:rPr>
        <w:t xml:space="preserve"> Teori 3</w:t>
      </w:r>
      <w:bookmarkEnd w:id="22"/>
    </w:p>
    <w:p w14:paraId="1F2D0E08" w14:textId="2AF22B25" w:rsidR="00E243FA" w:rsidRPr="00E243FA" w:rsidRDefault="00E243FA" w:rsidP="00E243FA">
      <w:pPr>
        <w:rPr>
          <w:lang w:eastAsia="en-GB"/>
        </w:rPr>
      </w:pPr>
      <w:r>
        <w:rPr>
          <w:lang w:eastAsia="en-GB"/>
        </w:rPr>
        <w:tab/>
        <w:t>Tuliskan landasan teorinya lebih lengkap</w:t>
      </w:r>
    </w:p>
    <w:p w14:paraId="3E5AFC7F" w14:textId="1EB20393" w:rsidR="00D365B2" w:rsidRDefault="00D365B2" w:rsidP="00B07757">
      <w:pPr>
        <w:pStyle w:val="Heading2"/>
        <w:numPr>
          <w:ilvl w:val="0"/>
          <w:numId w:val="0"/>
        </w:numPr>
        <w:ind w:left="431" w:hanging="431"/>
        <w:rPr>
          <w:lang w:eastAsia="en-GB"/>
        </w:rPr>
      </w:pPr>
      <w:bookmarkStart w:id="23" w:name="_Toc198849562"/>
      <w:r>
        <w:rPr>
          <w:lang w:eastAsia="en-GB"/>
        </w:rPr>
        <w:t>2.3</w:t>
      </w:r>
      <w:r>
        <w:rPr>
          <w:lang w:eastAsia="en-GB"/>
        </w:rPr>
        <w:tab/>
      </w:r>
      <w:r w:rsidR="00B07757">
        <w:rPr>
          <w:lang w:eastAsia="en-GB"/>
        </w:rPr>
        <w:tab/>
      </w:r>
      <w:r>
        <w:rPr>
          <w:lang w:eastAsia="en-GB" w:bidi="en-US"/>
        </w:rPr>
        <w:t>Penelitian</w:t>
      </w:r>
      <w:r>
        <w:rPr>
          <w:lang w:eastAsia="en-GB"/>
        </w:rPr>
        <w:t xml:space="preserve"> Terkait</w:t>
      </w:r>
      <w:bookmarkEnd w:id="23"/>
    </w:p>
    <w:p w14:paraId="7E90312B" w14:textId="7947E1B7" w:rsidR="00D365B2" w:rsidRDefault="007118CD" w:rsidP="00B07757">
      <w:pPr>
        <w:ind w:firstLine="720"/>
        <w:rPr>
          <w:lang w:eastAsia="en-GB"/>
        </w:rPr>
      </w:pPr>
      <w:r w:rsidRPr="007118CD">
        <w:rPr>
          <w:lang w:eastAsia="en-GB"/>
        </w:rPr>
        <w:t>Tinjauan literatur, juga dikenal sebagai penelitian terkait, adalah bagian penting dari penelitian yang memberikan gambaran menyeluruh tentang kemajuan penelitian sebelumnya yang berkaitan langsung dengan topik penelitian Anda. Melalui tinjauan literatur ini, Anda dapat menemukan informasi tentang konsep-konsep yang telah dipelajari, metodologi yang digunakan, hasil yang dihasilkan, dan interpretasi dari peneliti sebelumnya dalam bidang yang sama.</w:t>
      </w:r>
    </w:p>
    <w:p w14:paraId="6E362E33" w14:textId="39F0232D" w:rsidR="00120568" w:rsidRDefault="00B8216A" w:rsidP="00B8216A">
      <w:pPr>
        <w:pStyle w:val="tablefigure"/>
        <w:rPr>
          <w:lang w:eastAsia="en-GB"/>
        </w:rPr>
      </w:pPr>
      <w:r>
        <w:t xml:space="preserve">Table 2. </w:t>
      </w:r>
      <w:fldSimple w:instr=" SEQ Table_2. \* ARABIC ">
        <w:r>
          <w:rPr>
            <w:noProof/>
          </w:rPr>
          <w:t>1</w:t>
        </w:r>
      </w:fldSimple>
      <w:r>
        <w:t xml:space="preserve"> </w:t>
      </w:r>
      <w:r w:rsidRPr="00B8216A">
        <w:t>Penelitian Terkait</w:t>
      </w:r>
    </w:p>
    <w:tbl>
      <w:tblPr>
        <w:tblStyle w:val="TableGrid"/>
        <w:tblW w:w="8030" w:type="dxa"/>
        <w:tblLook w:val="04A0" w:firstRow="1" w:lastRow="0" w:firstColumn="1" w:lastColumn="0" w:noHBand="0" w:noVBand="1"/>
      </w:tblPr>
      <w:tblGrid>
        <w:gridCol w:w="2642"/>
        <w:gridCol w:w="2456"/>
        <w:gridCol w:w="2932"/>
      </w:tblGrid>
      <w:tr w:rsidR="00120568" w14:paraId="3C3FDBD6" w14:textId="77777777" w:rsidTr="00120568">
        <w:tc>
          <w:tcPr>
            <w:tcW w:w="2642" w:type="dxa"/>
          </w:tcPr>
          <w:p w14:paraId="2AC99B3B" w14:textId="5E894CD9" w:rsidR="00120568" w:rsidRDefault="00120568" w:rsidP="00D4117C">
            <w:pPr>
              <w:spacing w:line="240" w:lineRule="auto"/>
              <w:jc w:val="center"/>
              <w:rPr>
                <w:lang w:eastAsia="en-GB"/>
              </w:rPr>
            </w:pPr>
            <w:r>
              <w:rPr>
                <w:lang w:eastAsia="en-GB"/>
              </w:rPr>
              <w:t>Judul Penelitian</w:t>
            </w:r>
          </w:p>
        </w:tc>
        <w:tc>
          <w:tcPr>
            <w:tcW w:w="2456" w:type="dxa"/>
          </w:tcPr>
          <w:p w14:paraId="1354DF62" w14:textId="2E1682B4" w:rsidR="00120568" w:rsidRDefault="00120568" w:rsidP="00D4117C">
            <w:pPr>
              <w:spacing w:line="240" w:lineRule="auto"/>
              <w:jc w:val="center"/>
              <w:rPr>
                <w:lang w:eastAsia="en-GB"/>
              </w:rPr>
            </w:pPr>
            <w:r>
              <w:rPr>
                <w:lang w:eastAsia="en-GB"/>
              </w:rPr>
              <w:t>Metode / Hasil Penelitian</w:t>
            </w:r>
          </w:p>
        </w:tc>
        <w:tc>
          <w:tcPr>
            <w:tcW w:w="2932" w:type="dxa"/>
          </w:tcPr>
          <w:p w14:paraId="3A0A67E0" w14:textId="62113B2E" w:rsidR="00120568" w:rsidRDefault="00120568" w:rsidP="00D4117C">
            <w:pPr>
              <w:spacing w:line="240" w:lineRule="auto"/>
              <w:jc w:val="center"/>
              <w:rPr>
                <w:lang w:eastAsia="en-GB"/>
              </w:rPr>
            </w:pPr>
            <w:r>
              <w:rPr>
                <w:lang w:eastAsia="en-GB"/>
              </w:rPr>
              <w:t>Penelitian Yang dilakukan</w:t>
            </w:r>
          </w:p>
        </w:tc>
      </w:tr>
      <w:tr w:rsidR="00120568" w14:paraId="7B216B59" w14:textId="77777777" w:rsidTr="00120568">
        <w:tc>
          <w:tcPr>
            <w:tcW w:w="2642" w:type="dxa"/>
          </w:tcPr>
          <w:p w14:paraId="1D5AF771" w14:textId="124C62D4" w:rsidR="00120568" w:rsidRDefault="00D603D4" w:rsidP="00D4117C">
            <w:pPr>
              <w:spacing w:line="240" w:lineRule="auto"/>
              <w:rPr>
                <w:lang w:eastAsia="en-GB"/>
              </w:rPr>
            </w:pPr>
            <w:r>
              <w:rPr>
                <w:lang w:eastAsia="en-GB"/>
              </w:rPr>
              <w:t>R</w:t>
            </w:r>
            <w:r w:rsidR="008714B4">
              <w:rPr>
                <w:lang w:eastAsia="en-GB"/>
              </w:rPr>
              <w:t>ancang bangun ….</w:t>
            </w:r>
          </w:p>
          <w:p w14:paraId="78E163F3" w14:textId="60CC5B8D" w:rsidR="008714B4" w:rsidRDefault="00D4117C" w:rsidP="00D4117C">
            <w:pPr>
              <w:spacing w:line="240" w:lineRule="auto"/>
              <w:rPr>
                <w:lang w:eastAsia="en-GB"/>
              </w:rPr>
            </w:pPr>
            <w:r>
              <w:rPr>
                <w:lang w:eastAsia="en-GB"/>
              </w:rPr>
              <w:fldChar w:fldCharType="begin" w:fldLock="1"/>
            </w:r>
            <w:r>
              <w:rPr>
                <w:lang w:eastAsia="en-GB"/>
              </w:rPr>
              <w:instrText>ADDIN CSL_CITATION {"citationItems":[{"id":"ITEM-1","itemData":{"DOI":"10.1016/j.egyr.2023.05.032","ISSN":"23524847","abstract":"Wind energy is one of the most desirable sustainable energy alternatives because of its low operating, maintenance, and production costs, as well as its low environmental impact. Selecting suitable locations for wind power farms is a significant difficulty in wind energy development, requiring careful and coordinated evaluations of various factors. This research presents a wind farm site suitability analysis based on the Analytical Hierarchy Process (AHP) and Geographic Information System (GIS) techniques, which consider technical, economic, environmental, and social considerations, reflecting five criteria. First, a Multi-Criteria Decision-Making (MCDM) analysis using the AHP approach is applied to give suitable weights to the addressed criteria based on their relative importance. A GIS is utilized to conduct a geospatial analysis and integrate multiple criteria throughout the suggested index to create the final suitability map and indicate unsuitable locations. The final suitability map consists of four classes ranging from 1 to 4, whereas 4 represents the highly suitable sites in Saudi Arabia. The results show that the total land area of extremely suitable is 48,995 km 2, and the very suitable (class 3) is 197,800 km 2. The exact new suitable locations of class 4 with their total land area and coordinates are proposed in this study. The region that represents the largest total land area of suitability class 3 is Riyadh, which consists of 65,989.499 km 2. Whereas the largest land area of suitability class 4 is Al Mantiqah Al Sharqiyah consisting of 14,553.57 km 2. Finally, the currently announced wind projects in Saudi Arabia are mentioned and further support the findings of this research.","author":[{"dropping-particle":"","family":"Albraheem","given":"Lamya","non-dropping-particle":"","parse-names":false,"suffix":""},{"dropping-particle":"","family":"AlAwlaqi","given":"Lama","non-dropping-particle":"","parse-names":false,"suffix":""}],"container-title":"Energy Reports","id":"ITEM-1","issued":{"date-parts":[["2023","12"]]},"page":"5878-5898","title":"Geospatial analysis of wind energy plant in Saudi Arabia using a GIS-AHP technique","type":"article-journal","volume":"9"},"uris":["http://www.mendeley.com/documents/?uuid=df11e9d1-8c3c-4672-885d-8527085ba7bb"]}],"mendeley":{"formattedCitation":"(Albraheem &amp; AlAwlaqi, 2023)","plainTextFormattedCitation":"(Albraheem &amp; AlAwlaqi, 2023)"},"properties":{"noteIndex":0},"schema":"https://github.com/citation-style-language/schema/raw/master/csl-citation.json"}</w:instrText>
            </w:r>
            <w:r>
              <w:rPr>
                <w:lang w:eastAsia="en-GB"/>
              </w:rPr>
              <w:fldChar w:fldCharType="separate"/>
            </w:r>
            <w:r w:rsidRPr="00D4117C">
              <w:rPr>
                <w:noProof/>
                <w:lang w:eastAsia="en-GB"/>
              </w:rPr>
              <w:t>(Albraheem &amp; AlAwlaqi, 2023)</w:t>
            </w:r>
            <w:r>
              <w:rPr>
                <w:lang w:eastAsia="en-GB"/>
              </w:rPr>
              <w:fldChar w:fldCharType="end"/>
            </w:r>
          </w:p>
        </w:tc>
        <w:tc>
          <w:tcPr>
            <w:tcW w:w="2456" w:type="dxa"/>
          </w:tcPr>
          <w:p w14:paraId="79C45EDB" w14:textId="685B29B4" w:rsidR="00120568" w:rsidRDefault="00D4117C" w:rsidP="00D4117C">
            <w:pPr>
              <w:spacing w:line="240" w:lineRule="auto"/>
              <w:rPr>
                <w:lang w:eastAsia="en-GB"/>
              </w:rPr>
            </w:pPr>
            <w:r>
              <w:rPr>
                <w:lang w:eastAsia="en-GB"/>
              </w:rPr>
              <w:t>Uraikan singkat hasil dan metode penelitian yang dilakukan</w:t>
            </w:r>
          </w:p>
        </w:tc>
        <w:tc>
          <w:tcPr>
            <w:tcW w:w="2932" w:type="dxa"/>
          </w:tcPr>
          <w:p w14:paraId="7D77E1E1" w14:textId="41CE8466" w:rsidR="00120568" w:rsidRDefault="00D4117C" w:rsidP="00D4117C">
            <w:pPr>
              <w:spacing w:line="240" w:lineRule="auto"/>
              <w:rPr>
                <w:lang w:eastAsia="en-GB"/>
              </w:rPr>
            </w:pPr>
            <w:r>
              <w:rPr>
                <w:lang w:eastAsia="en-GB"/>
              </w:rPr>
              <w:t>Uraikan singkat rencana penelitian yang akan dilakukan yang berbeda dengan penelitian sebelumnya</w:t>
            </w:r>
          </w:p>
        </w:tc>
      </w:tr>
      <w:tr w:rsidR="00120568" w14:paraId="6C78C950" w14:textId="77777777" w:rsidTr="00120568">
        <w:tc>
          <w:tcPr>
            <w:tcW w:w="2642" w:type="dxa"/>
          </w:tcPr>
          <w:p w14:paraId="4C2023DA" w14:textId="77777777" w:rsidR="00120568" w:rsidRDefault="00120568" w:rsidP="00D4117C">
            <w:pPr>
              <w:spacing w:line="240" w:lineRule="auto"/>
              <w:rPr>
                <w:lang w:eastAsia="en-GB"/>
              </w:rPr>
            </w:pPr>
          </w:p>
        </w:tc>
        <w:tc>
          <w:tcPr>
            <w:tcW w:w="2456" w:type="dxa"/>
          </w:tcPr>
          <w:p w14:paraId="080C390A" w14:textId="77777777" w:rsidR="00120568" w:rsidRDefault="00120568" w:rsidP="00D4117C">
            <w:pPr>
              <w:spacing w:line="240" w:lineRule="auto"/>
              <w:rPr>
                <w:lang w:eastAsia="en-GB"/>
              </w:rPr>
            </w:pPr>
          </w:p>
        </w:tc>
        <w:tc>
          <w:tcPr>
            <w:tcW w:w="2932" w:type="dxa"/>
          </w:tcPr>
          <w:p w14:paraId="57F4FC1D" w14:textId="77777777" w:rsidR="00120568" w:rsidRDefault="00120568" w:rsidP="00D4117C">
            <w:pPr>
              <w:spacing w:line="240" w:lineRule="auto"/>
              <w:rPr>
                <w:lang w:eastAsia="en-GB"/>
              </w:rPr>
            </w:pPr>
          </w:p>
        </w:tc>
      </w:tr>
    </w:tbl>
    <w:p w14:paraId="7DFAA8C1" w14:textId="77777777" w:rsidR="00120568" w:rsidRDefault="003B4D90" w:rsidP="003B4D90">
      <w:pPr>
        <w:pStyle w:val="Heading2"/>
        <w:numPr>
          <w:ilvl w:val="0"/>
          <w:numId w:val="0"/>
        </w:numPr>
        <w:ind w:left="431" w:hanging="431"/>
        <w:rPr>
          <w:lang w:eastAsia="en-GB"/>
        </w:rPr>
      </w:pPr>
      <w:bookmarkStart w:id="24" w:name="_Toc198849563"/>
      <w:r>
        <w:rPr>
          <w:lang w:eastAsia="en-GB"/>
        </w:rPr>
        <w:t>2.4.</w:t>
      </w:r>
      <w:r>
        <w:rPr>
          <w:lang w:eastAsia="en-GB"/>
        </w:rPr>
        <w:tab/>
        <w:t>Hipotesis (</w:t>
      </w:r>
      <w:r>
        <w:rPr>
          <w:lang w:eastAsia="en-GB" w:bidi="en-US"/>
        </w:rPr>
        <w:t>Jika</w:t>
      </w:r>
      <w:r>
        <w:rPr>
          <w:lang w:eastAsia="en-GB"/>
        </w:rPr>
        <w:t xml:space="preserve"> Ada)</w:t>
      </w:r>
      <w:bookmarkEnd w:id="24"/>
    </w:p>
    <w:p w14:paraId="041E8921" w14:textId="35A8426F" w:rsidR="000031C3" w:rsidRPr="000031C3" w:rsidRDefault="00E43E9F" w:rsidP="00E43E9F">
      <w:pPr>
        <w:ind w:firstLine="431"/>
        <w:rPr>
          <w:lang w:eastAsia="en-GB"/>
        </w:rPr>
        <w:sectPr w:rsidR="000031C3" w:rsidRPr="000031C3" w:rsidSect="008C0011">
          <w:headerReference w:type="first" r:id="rId19"/>
          <w:footerReference w:type="first" r:id="rId20"/>
          <w:pgSz w:w="11907" w:h="16840" w:code="9"/>
          <w:pgMar w:top="2268" w:right="1701" w:bottom="1701" w:left="2268" w:header="851" w:footer="851" w:gutter="0"/>
          <w:cols w:space="720"/>
          <w:titlePg/>
          <w:docGrid w:linePitch="360"/>
        </w:sectPr>
      </w:pPr>
      <w:r w:rsidRPr="00E43E9F">
        <w:rPr>
          <w:lang w:eastAsia="en-GB"/>
        </w:rPr>
        <w:t>Bagian Hipotesis dalam proposal penelitian berisi dugaan sementara atau jawaban sementara terhadap rumusan masalah, yang akan dibuktikan melalui proses penelitian. Hipotesis harus dirumuskan secara jelas, logis, dan dapat diuji secara empiris dengan data</w:t>
      </w:r>
      <w:r>
        <w:rPr>
          <w:lang w:eastAsia="en-GB"/>
        </w:rPr>
        <w:t xml:space="preserve">. </w:t>
      </w:r>
      <w:r w:rsidRPr="00E43E9F">
        <w:rPr>
          <w:lang w:eastAsia="en-GB"/>
        </w:rPr>
        <w:t>Hipotesis harus dapat diuji secara statistik (untuk penelitian kuantitatif) atau ditelusuri secara mendalam (untuk penelitian kualitatif)</w:t>
      </w:r>
    </w:p>
    <w:p w14:paraId="3449B57E" w14:textId="5B211FEF" w:rsidR="00D365B2" w:rsidRDefault="00D365B2" w:rsidP="00D365B2">
      <w:pPr>
        <w:pStyle w:val="PenulisanBab"/>
      </w:pPr>
      <w:bookmarkStart w:id="25" w:name="_Toc198849564"/>
      <w:r>
        <w:lastRenderedPageBreak/>
        <w:t>BAB III</w:t>
      </w:r>
      <w:r w:rsidR="003A22A6">
        <w:t xml:space="preserve"> </w:t>
      </w:r>
      <w:r w:rsidR="003A22A6">
        <w:br/>
      </w:r>
      <w:r>
        <w:t>METOD</w:t>
      </w:r>
      <w:r w:rsidR="000F4BDB">
        <w:t>E</w:t>
      </w:r>
      <w:r>
        <w:t xml:space="preserve"> PENELITIAN</w:t>
      </w:r>
      <w:bookmarkEnd w:id="25"/>
    </w:p>
    <w:p w14:paraId="38C22018" w14:textId="1716DFB2" w:rsidR="00D365B2" w:rsidRDefault="006C6858" w:rsidP="001B3110">
      <w:pPr>
        <w:pStyle w:val="Heading2"/>
        <w:numPr>
          <w:ilvl w:val="1"/>
          <w:numId w:val="16"/>
        </w:numPr>
        <w:ind w:left="709"/>
        <w:rPr>
          <w:lang w:eastAsia="en-GB"/>
        </w:rPr>
      </w:pPr>
      <w:bookmarkStart w:id="26" w:name="_Toc198849565"/>
      <w:r>
        <w:rPr>
          <w:lang w:eastAsia="en-GB"/>
        </w:rPr>
        <w:t>Waktu dan Tempat Penelitian</w:t>
      </w:r>
      <w:bookmarkEnd w:id="26"/>
    </w:p>
    <w:p w14:paraId="100F0CE8" w14:textId="32515010" w:rsidR="00293552" w:rsidRPr="00293552" w:rsidRDefault="00293552" w:rsidP="00293552">
      <w:pPr>
        <w:ind w:firstLine="709"/>
        <w:rPr>
          <w:lang w:eastAsia="en-GB"/>
        </w:rPr>
      </w:pPr>
      <w:r w:rsidRPr="00293552">
        <w:rPr>
          <w:lang w:eastAsia="en-GB"/>
        </w:rPr>
        <w:t>Dalam subbab ini, akan diuraikan mengenai kapan dan di mana penelitian dilakukan. Hal ini penting untuk memberikan konteks terhadap pembaca mengenai kondisi lingkungan dan situasi saat penelitian dilakukan</w:t>
      </w:r>
    </w:p>
    <w:p w14:paraId="108EDADF" w14:textId="19FBE1CF" w:rsidR="00252DF2" w:rsidRDefault="002724B1" w:rsidP="001B3110">
      <w:pPr>
        <w:pStyle w:val="Heading2"/>
        <w:numPr>
          <w:ilvl w:val="1"/>
          <w:numId w:val="16"/>
        </w:numPr>
        <w:ind w:left="709"/>
        <w:rPr>
          <w:bCs/>
        </w:rPr>
      </w:pPr>
      <w:bookmarkStart w:id="27" w:name="_Toc198849566"/>
      <w:r w:rsidRPr="00A77922">
        <w:rPr>
          <w:lang w:eastAsia="en-GB"/>
        </w:rPr>
        <w:t>Jenis</w:t>
      </w:r>
      <w:r>
        <w:rPr>
          <w:bCs/>
        </w:rPr>
        <w:t xml:space="preserve"> Penelitian</w:t>
      </w:r>
      <w:bookmarkEnd w:id="27"/>
    </w:p>
    <w:p w14:paraId="542C48FA" w14:textId="57C9D11B" w:rsidR="00293552" w:rsidRPr="00293552" w:rsidRDefault="00293552" w:rsidP="00293552">
      <w:pPr>
        <w:ind w:firstLine="709"/>
      </w:pPr>
      <w:r w:rsidRPr="00293552">
        <w:t>Jenis penelitian merujuk pada pendekatan metodologis yang digunakan untuk mengumpulkan dan menganalisis data dalam suatu studi. Penelitian dapat diklasifikasikan ke dalam beberapa jenis berdasarkan tujuan, metode, dan pendekatan analisis yang digunakan</w:t>
      </w:r>
      <w:r w:rsidR="00EA68AA">
        <w:t xml:space="preserve"> (</w:t>
      </w:r>
      <w:r w:rsidR="00EA68AA" w:rsidRPr="00EA68AA">
        <w:t>Deskriptif,Eksploratif, Kuantitatif, Kualitatif, Gabungan (Mixed-Methods)</w:t>
      </w:r>
      <w:r w:rsidR="00EA68AA">
        <w:t>)</w:t>
      </w:r>
    </w:p>
    <w:p w14:paraId="7A2D0B25" w14:textId="232F2E80" w:rsidR="00252DF2" w:rsidRDefault="002724B1" w:rsidP="001B3110">
      <w:pPr>
        <w:pStyle w:val="Heading2"/>
        <w:numPr>
          <w:ilvl w:val="1"/>
          <w:numId w:val="16"/>
        </w:numPr>
        <w:ind w:left="709"/>
        <w:rPr>
          <w:spacing w:val="-6"/>
        </w:rPr>
      </w:pPr>
      <w:bookmarkStart w:id="28" w:name="_Toc198849567"/>
      <w:r w:rsidRPr="00A77922">
        <w:rPr>
          <w:lang w:eastAsia="en-GB"/>
        </w:rPr>
        <w:t>Sumber</w:t>
      </w:r>
      <w:r>
        <w:rPr>
          <w:spacing w:val="-10"/>
        </w:rPr>
        <w:t xml:space="preserve"> </w:t>
      </w:r>
      <w:r>
        <w:rPr>
          <w:spacing w:val="-6"/>
        </w:rPr>
        <w:t>Data</w:t>
      </w:r>
      <w:bookmarkEnd w:id="28"/>
    </w:p>
    <w:p w14:paraId="7F3FFE97" w14:textId="7062B476" w:rsidR="00EA68AA" w:rsidRDefault="00EA68AA" w:rsidP="00EA68AA">
      <w:pPr>
        <w:ind w:firstLine="709"/>
      </w:pPr>
      <w:r w:rsidRPr="00EA68AA">
        <w:t>Sumber data merujuk pada tempat atau cara di mana data yang digunakan dalam penelitian diperoleh. Pemilihan sumber data yang tepat sangat penting untuk memastikan ketersediaan data yang relevan dan valid untuk menjawab pertanyaan penelitian</w:t>
      </w:r>
      <w:r w:rsidR="007F4862">
        <w:t xml:space="preserve"> (</w:t>
      </w:r>
      <w:r w:rsidR="007F4862" w:rsidRPr="007F4862">
        <w:t>Data Primer, Data Sekunder, Data Kualitatif, Data Kuantitatif dll</w:t>
      </w:r>
      <w:r w:rsidR="007F4862">
        <w:t>)</w:t>
      </w:r>
    </w:p>
    <w:p w14:paraId="3741987A" w14:textId="2990E9DA" w:rsidR="00252DF2" w:rsidRDefault="002724B1" w:rsidP="001B3110">
      <w:pPr>
        <w:pStyle w:val="Heading2"/>
        <w:numPr>
          <w:ilvl w:val="1"/>
          <w:numId w:val="16"/>
        </w:numPr>
        <w:ind w:left="709"/>
        <w:rPr>
          <w:spacing w:val="-6"/>
        </w:rPr>
      </w:pPr>
      <w:bookmarkStart w:id="29" w:name="_Toc198849568"/>
      <w:r w:rsidRPr="00A77922">
        <w:rPr>
          <w:lang w:eastAsia="en-GB"/>
        </w:rPr>
        <w:t>Metode</w:t>
      </w:r>
      <w:r>
        <w:rPr>
          <w:spacing w:val="-10"/>
        </w:rPr>
        <w:t xml:space="preserve"> </w:t>
      </w:r>
      <w:r>
        <w:rPr>
          <w:spacing w:val="-7"/>
        </w:rPr>
        <w:t>Pengumpulan</w:t>
      </w:r>
      <w:r>
        <w:rPr>
          <w:spacing w:val="-11"/>
        </w:rPr>
        <w:t xml:space="preserve"> </w:t>
      </w:r>
      <w:r>
        <w:rPr>
          <w:spacing w:val="-6"/>
        </w:rPr>
        <w:t>Data</w:t>
      </w:r>
      <w:bookmarkEnd w:id="29"/>
    </w:p>
    <w:p w14:paraId="47974E46" w14:textId="67FBBDA8" w:rsidR="0082008B" w:rsidRPr="0082008B" w:rsidRDefault="0082008B" w:rsidP="0082008B">
      <w:pPr>
        <w:ind w:firstLine="709"/>
      </w:pPr>
      <w:r w:rsidRPr="0082008B">
        <w:t xml:space="preserve">Metode pengumpulan data merujuk pada teknik </w:t>
      </w:r>
      <w:r w:rsidR="00710C89">
        <w:t xml:space="preserve">dan </w:t>
      </w:r>
      <w:r w:rsidRPr="0082008B">
        <w:t xml:space="preserve">alat yang digunakan untuk mengumpulkan </w:t>
      </w:r>
      <w:r w:rsidR="000F4BDB">
        <w:t>data</w:t>
      </w:r>
      <w:r w:rsidRPr="0082008B">
        <w:t xml:space="preserve"> yang diperlukan dalam penelitian</w:t>
      </w:r>
      <w:r>
        <w:t xml:space="preserve"> (</w:t>
      </w:r>
      <w:r w:rsidRPr="0082008B">
        <w:t>Survei,</w:t>
      </w:r>
      <w:r w:rsidR="007F4862">
        <w:t xml:space="preserve"> </w:t>
      </w:r>
      <w:r w:rsidRPr="0082008B">
        <w:t xml:space="preserve">Wawancara, </w:t>
      </w:r>
      <w:r w:rsidRPr="0082008B">
        <w:lastRenderedPageBreak/>
        <w:t>Observasi, Analisis Dokumen, dll</w:t>
      </w:r>
      <w:r>
        <w:t>)</w:t>
      </w:r>
      <w:r w:rsidR="000F4BDB">
        <w:t>. Jumlah data, jumlah sampel yang digunakan, variabel/parameter yang digunakan</w:t>
      </w:r>
      <w:r w:rsidR="0093248D">
        <w:t>.</w:t>
      </w:r>
    </w:p>
    <w:p w14:paraId="29720AD2" w14:textId="12BF04CA" w:rsidR="0018102E" w:rsidRDefault="0018102E" w:rsidP="001B3110">
      <w:pPr>
        <w:pStyle w:val="Heading2"/>
        <w:numPr>
          <w:ilvl w:val="1"/>
          <w:numId w:val="16"/>
        </w:numPr>
        <w:ind w:left="709"/>
        <w:rPr>
          <w:lang w:eastAsia="en-GB"/>
        </w:rPr>
      </w:pPr>
      <w:bookmarkStart w:id="30" w:name="_Toc198849569"/>
      <w:r>
        <w:rPr>
          <w:lang w:eastAsia="en-GB"/>
        </w:rPr>
        <w:t>Populasi dan Sampel</w:t>
      </w:r>
      <w:bookmarkEnd w:id="30"/>
    </w:p>
    <w:p w14:paraId="1C2ABBD4" w14:textId="79DBB84C" w:rsidR="00A77922" w:rsidRPr="00A77922" w:rsidRDefault="005B3A10" w:rsidP="005B3A10">
      <w:pPr>
        <w:ind w:firstLine="709"/>
        <w:rPr>
          <w:lang w:eastAsia="en-GB"/>
        </w:rPr>
      </w:pPr>
      <w:r>
        <w:t>M</w:t>
      </w:r>
      <w:r w:rsidR="00A77922" w:rsidRPr="007F482B">
        <w:t xml:space="preserve">enjelaskan tentang siapa atau apa yang menjadi objek penelitian dan </w:t>
      </w:r>
      <w:r w:rsidR="00A77922" w:rsidRPr="007F482B">
        <w:rPr>
          <w:lang w:eastAsia="en-GB"/>
        </w:rPr>
        <w:t>bagaimana peneliti memilih sebagian dari objek tersebut untuk dianalisis</w:t>
      </w:r>
      <w:r w:rsidR="00A77922" w:rsidRPr="007F482B">
        <w:t xml:space="preserve"> lebih lanjut, teknik pengambilan sampel dan jumlah sampel yang digunakan</w:t>
      </w:r>
    </w:p>
    <w:p w14:paraId="22B2D939" w14:textId="62FD45F7" w:rsidR="002724B1" w:rsidRDefault="002724B1" w:rsidP="001B3110">
      <w:pPr>
        <w:pStyle w:val="Heading2"/>
        <w:numPr>
          <w:ilvl w:val="1"/>
          <w:numId w:val="16"/>
        </w:numPr>
        <w:ind w:left="709"/>
        <w:rPr>
          <w:lang w:eastAsia="en-GB"/>
        </w:rPr>
      </w:pPr>
      <w:bookmarkStart w:id="31" w:name="_Toc198849570"/>
      <w:r>
        <w:rPr>
          <w:bCs/>
        </w:rPr>
        <w:t>Bahan dan Alat Penelitian</w:t>
      </w:r>
      <w:bookmarkEnd w:id="31"/>
      <w:r>
        <w:rPr>
          <w:lang w:eastAsia="en-GB"/>
        </w:rPr>
        <w:t xml:space="preserve"> </w:t>
      </w:r>
    </w:p>
    <w:p w14:paraId="2AC8573E" w14:textId="1FD214D4" w:rsidR="00731687" w:rsidRPr="00731687" w:rsidRDefault="00731687" w:rsidP="00731687">
      <w:pPr>
        <w:ind w:firstLine="709"/>
        <w:rPr>
          <w:lang w:eastAsia="en-GB"/>
        </w:rPr>
      </w:pPr>
      <w:r w:rsidRPr="00731687">
        <w:rPr>
          <w:lang w:eastAsia="en-GB"/>
        </w:rPr>
        <w:t>Subbab ini membahas mengenai bahan-bahan serta alat-alat yang digunakan dalam proses penelitian. Pemilihan bahan dan alat yang tepat sangat penting untuk memastikan kelancaran dan keakuratan proses penelitian</w:t>
      </w:r>
    </w:p>
    <w:p w14:paraId="7A18CCB2" w14:textId="0947805E" w:rsidR="00252DF2" w:rsidRDefault="002724B1" w:rsidP="001B3110">
      <w:pPr>
        <w:pStyle w:val="Heading2"/>
        <w:numPr>
          <w:ilvl w:val="1"/>
          <w:numId w:val="16"/>
        </w:numPr>
        <w:ind w:left="709"/>
        <w:rPr>
          <w:bCs/>
        </w:rPr>
      </w:pPr>
      <w:bookmarkStart w:id="32" w:name="_Toc198849571"/>
      <w:r>
        <w:rPr>
          <w:bCs/>
        </w:rPr>
        <w:t>Metode Pengujian</w:t>
      </w:r>
      <w:bookmarkEnd w:id="32"/>
    </w:p>
    <w:p w14:paraId="69A0AB17" w14:textId="3432F87C" w:rsidR="00731687" w:rsidRPr="00731687" w:rsidRDefault="00731687" w:rsidP="00731687">
      <w:pPr>
        <w:ind w:firstLine="709"/>
      </w:pPr>
      <w:r w:rsidRPr="00731687">
        <w:t>Subbab ini membahas mengenai metode-metode yang digunakan untuk menguji hipotesis, model, atau asumsi yang diajukan dalam penelitian. Pengujian ini bertujuan untuk memvalidasi atau mengevaluasi kebenaran dari temuan yang dihasilkan</w:t>
      </w:r>
      <w:r w:rsidR="007C7F0C">
        <w:t xml:space="preserve">. </w:t>
      </w:r>
      <w:r w:rsidR="0052527D">
        <w:t>Pengujian ini harus sampai pada proses validasi</w:t>
      </w:r>
      <w:r w:rsidR="000E755E">
        <w:t xml:space="preserve"> ketercapaian tujuan penelitian</w:t>
      </w:r>
      <w:r w:rsidR="00D678DB">
        <w:t>.</w:t>
      </w:r>
    </w:p>
    <w:p w14:paraId="3D479BED" w14:textId="6A86F82A" w:rsidR="002724B1" w:rsidRDefault="002724B1" w:rsidP="001B3110">
      <w:pPr>
        <w:pStyle w:val="Heading2"/>
        <w:numPr>
          <w:ilvl w:val="1"/>
          <w:numId w:val="16"/>
        </w:numPr>
        <w:ind w:left="709"/>
      </w:pPr>
      <w:bookmarkStart w:id="33" w:name="_Toc198849572"/>
      <w:r>
        <w:t>Prosedur Penelitian</w:t>
      </w:r>
      <w:bookmarkEnd w:id="33"/>
    </w:p>
    <w:p w14:paraId="1201BE6F" w14:textId="41DD21A8" w:rsidR="00731687" w:rsidRPr="00731687" w:rsidRDefault="0072375D" w:rsidP="00731687">
      <w:pPr>
        <w:ind w:firstLine="709"/>
      </w:pPr>
      <w:r w:rsidRPr="0072375D">
        <w:t xml:space="preserve">Subbab ini menguraikan secara terperinci langkah-langkah atau prosedur yang dijalankan dalam pelaksanaan penelitian. Melalui prosedur penelitian ini, </w:t>
      </w:r>
      <w:r w:rsidRPr="0072375D">
        <w:lastRenderedPageBreak/>
        <w:t>setiap tahapan dijabarkan secara mendetail untuk memberikan pemahaman yang jelas mengenai bagaimana tujuan penelitian dapat dicapai dengan efektif.</w:t>
      </w:r>
    </w:p>
    <w:p w14:paraId="1AF829B8" w14:textId="5CA40D02" w:rsidR="002724B1" w:rsidRPr="002724B1" w:rsidRDefault="002724B1" w:rsidP="001B3110">
      <w:pPr>
        <w:pStyle w:val="Heading2"/>
        <w:numPr>
          <w:ilvl w:val="1"/>
          <w:numId w:val="16"/>
        </w:numPr>
        <w:ind w:left="709"/>
      </w:pPr>
      <w:bookmarkStart w:id="34" w:name="_Toc198849573"/>
      <w:r>
        <w:t>Jadwal Penelitian</w:t>
      </w:r>
      <w:bookmarkEnd w:id="34"/>
    </w:p>
    <w:p w14:paraId="694CCE51" w14:textId="456B1D2E" w:rsidR="002724B1" w:rsidRDefault="00BC2A93" w:rsidP="00731687">
      <w:pPr>
        <w:ind w:firstLine="709"/>
      </w:pPr>
      <w:r w:rsidRPr="00BC2A93">
        <w:t>Subbab ini merinci tentang jadwal atau rencana waktu yang diterapkan dalam pelaksanaan penelitian. Jadwal penelitian mencakup alokasi waktu untuk setiap tahapan penelitian, dimulai dari tahap perencanaan hingga penyusunan laporan hasil penelitian. Dengan menyajikan jadwal secara terperinci, pembaca akan mendapatkan gambaran yang komprehensif mengenai bagaimana waktu digunakan dengan efisien dalam setiap fase penelitian</w:t>
      </w:r>
      <w:r w:rsidR="00731687" w:rsidRPr="00731687">
        <w:t>.</w:t>
      </w:r>
    </w:p>
    <w:p w14:paraId="2AB962EB" w14:textId="162067F9" w:rsidR="00CB7523" w:rsidRDefault="00440753" w:rsidP="00440753">
      <w:pPr>
        <w:pStyle w:val="tablefigure"/>
      </w:pPr>
      <w:bookmarkStart w:id="35" w:name="_Toc198851053"/>
      <w:r>
        <w:t xml:space="preserve">Tabel 3. </w:t>
      </w:r>
      <w:fldSimple w:instr=" SEQ Tabel_3. \* ARABIC ">
        <w:r>
          <w:rPr>
            <w:noProof/>
          </w:rPr>
          <w:t>1</w:t>
        </w:r>
      </w:fldSimple>
      <w:r w:rsidR="00B15AD3">
        <w:t>: Jadwal Penelitian</w:t>
      </w:r>
      <w:bookmarkEnd w:id="35"/>
    </w:p>
    <w:tbl>
      <w:tblPr>
        <w:tblStyle w:val="TableGrid"/>
        <w:tblW w:w="0" w:type="auto"/>
        <w:tblLook w:val="04A0" w:firstRow="1" w:lastRow="0" w:firstColumn="1" w:lastColumn="0" w:noHBand="0" w:noVBand="1"/>
      </w:tblPr>
      <w:tblGrid>
        <w:gridCol w:w="841"/>
        <w:gridCol w:w="1430"/>
        <w:gridCol w:w="367"/>
        <w:gridCol w:w="438"/>
        <w:gridCol w:w="497"/>
        <w:gridCol w:w="516"/>
        <w:gridCol w:w="323"/>
        <w:gridCol w:w="562"/>
        <w:gridCol w:w="497"/>
        <w:gridCol w:w="553"/>
        <w:gridCol w:w="405"/>
        <w:gridCol w:w="480"/>
        <w:gridCol w:w="497"/>
        <w:gridCol w:w="522"/>
      </w:tblGrid>
      <w:tr w:rsidR="00074D1A" w14:paraId="0837FC10" w14:textId="77777777" w:rsidTr="00074D1A">
        <w:trPr>
          <w:trHeight w:val="384"/>
        </w:trPr>
        <w:tc>
          <w:tcPr>
            <w:tcW w:w="997" w:type="dxa"/>
            <w:vMerge w:val="restart"/>
            <w:shd w:val="clear" w:color="auto" w:fill="D9D9D9" w:themeFill="background1" w:themeFillShade="D9"/>
          </w:tcPr>
          <w:p w14:paraId="5526E639" w14:textId="77777777" w:rsidR="00074D1A" w:rsidRPr="00074D1A" w:rsidRDefault="00074D1A" w:rsidP="00B84358">
            <w:pPr>
              <w:spacing w:line="240" w:lineRule="auto"/>
              <w:jc w:val="center"/>
              <w:rPr>
                <w:b/>
                <w:bCs/>
              </w:rPr>
            </w:pPr>
          </w:p>
          <w:p w14:paraId="1B6A9263" w14:textId="16E47345" w:rsidR="00074D1A" w:rsidRPr="00074D1A" w:rsidRDefault="00074D1A" w:rsidP="00B84358">
            <w:pPr>
              <w:spacing w:line="240" w:lineRule="auto"/>
              <w:jc w:val="center"/>
              <w:rPr>
                <w:b/>
                <w:bCs/>
              </w:rPr>
            </w:pPr>
            <w:r w:rsidRPr="00074D1A">
              <w:rPr>
                <w:b/>
                <w:bCs/>
              </w:rPr>
              <w:t>No.</w:t>
            </w:r>
          </w:p>
        </w:tc>
        <w:tc>
          <w:tcPr>
            <w:tcW w:w="1230" w:type="dxa"/>
            <w:vMerge w:val="restart"/>
            <w:shd w:val="clear" w:color="auto" w:fill="D9D9D9" w:themeFill="background1" w:themeFillShade="D9"/>
          </w:tcPr>
          <w:p w14:paraId="4BA1DBD5" w14:textId="77777777" w:rsidR="00074D1A" w:rsidRPr="00074D1A" w:rsidRDefault="00074D1A" w:rsidP="00B84358">
            <w:pPr>
              <w:spacing w:line="240" w:lineRule="auto"/>
              <w:jc w:val="center"/>
              <w:rPr>
                <w:b/>
                <w:bCs/>
              </w:rPr>
            </w:pPr>
          </w:p>
          <w:p w14:paraId="627E9217" w14:textId="505AEF79" w:rsidR="00074D1A" w:rsidRPr="00074D1A" w:rsidRDefault="00074D1A" w:rsidP="00B84358">
            <w:pPr>
              <w:spacing w:line="240" w:lineRule="auto"/>
              <w:jc w:val="center"/>
              <w:rPr>
                <w:b/>
                <w:bCs/>
              </w:rPr>
            </w:pPr>
            <w:r w:rsidRPr="00074D1A">
              <w:rPr>
                <w:b/>
                <w:bCs/>
              </w:rPr>
              <w:t>Keterangan</w:t>
            </w:r>
          </w:p>
        </w:tc>
        <w:tc>
          <w:tcPr>
            <w:tcW w:w="5825" w:type="dxa"/>
            <w:gridSpan w:val="12"/>
            <w:shd w:val="clear" w:color="auto" w:fill="D9D9D9" w:themeFill="background1" w:themeFillShade="D9"/>
          </w:tcPr>
          <w:p w14:paraId="203ABB81" w14:textId="602B2CBB" w:rsidR="00074D1A" w:rsidRPr="00074D1A" w:rsidRDefault="00074D1A" w:rsidP="00B84358">
            <w:pPr>
              <w:spacing w:line="240" w:lineRule="auto"/>
              <w:jc w:val="center"/>
              <w:rPr>
                <w:b/>
                <w:bCs/>
              </w:rPr>
            </w:pPr>
            <w:r w:rsidRPr="00074D1A">
              <w:rPr>
                <w:b/>
                <w:bCs/>
              </w:rPr>
              <w:t>Tahun 202</w:t>
            </w:r>
            <w:r w:rsidR="00BA6365">
              <w:rPr>
                <w:b/>
                <w:bCs/>
              </w:rPr>
              <w:t>5</w:t>
            </w:r>
          </w:p>
        </w:tc>
      </w:tr>
      <w:tr w:rsidR="00074D1A" w14:paraId="0F6C0E42" w14:textId="77777777" w:rsidTr="00074D1A">
        <w:tc>
          <w:tcPr>
            <w:tcW w:w="997" w:type="dxa"/>
            <w:vMerge/>
            <w:shd w:val="clear" w:color="auto" w:fill="D9D9D9" w:themeFill="background1" w:themeFillShade="D9"/>
          </w:tcPr>
          <w:p w14:paraId="66CDAE21" w14:textId="77777777" w:rsidR="00074D1A" w:rsidRPr="00074D1A" w:rsidRDefault="00074D1A" w:rsidP="00B84358">
            <w:pPr>
              <w:spacing w:line="240" w:lineRule="auto"/>
              <w:jc w:val="center"/>
              <w:rPr>
                <w:b/>
                <w:bCs/>
              </w:rPr>
            </w:pPr>
          </w:p>
        </w:tc>
        <w:tc>
          <w:tcPr>
            <w:tcW w:w="1230" w:type="dxa"/>
            <w:vMerge/>
            <w:shd w:val="clear" w:color="auto" w:fill="D9D9D9" w:themeFill="background1" w:themeFillShade="D9"/>
          </w:tcPr>
          <w:p w14:paraId="7B9E0A4A" w14:textId="77777777" w:rsidR="00074D1A" w:rsidRPr="00074D1A" w:rsidRDefault="00074D1A" w:rsidP="00B84358">
            <w:pPr>
              <w:spacing w:line="240" w:lineRule="auto"/>
              <w:jc w:val="center"/>
              <w:rPr>
                <w:b/>
                <w:bCs/>
              </w:rPr>
            </w:pPr>
          </w:p>
        </w:tc>
        <w:tc>
          <w:tcPr>
            <w:tcW w:w="1843" w:type="dxa"/>
            <w:gridSpan w:val="4"/>
            <w:shd w:val="clear" w:color="auto" w:fill="D9D9D9" w:themeFill="background1" w:themeFillShade="D9"/>
          </w:tcPr>
          <w:p w14:paraId="3A7E3E0C" w14:textId="4558A4A7" w:rsidR="00074D1A" w:rsidRPr="00074D1A" w:rsidRDefault="00074D1A" w:rsidP="00B84358">
            <w:pPr>
              <w:spacing w:line="240" w:lineRule="auto"/>
              <w:jc w:val="center"/>
              <w:rPr>
                <w:b/>
                <w:bCs/>
              </w:rPr>
            </w:pPr>
            <w:r w:rsidRPr="00074D1A">
              <w:rPr>
                <w:b/>
                <w:bCs/>
              </w:rPr>
              <w:t>Januari</w:t>
            </w:r>
          </w:p>
        </w:tc>
        <w:tc>
          <w:tcPr>
            <w:tcW w:w="2014" w:type="dxa"/>
            <w:gridSpan w:val="4"/>
            <w:shd w:val="clear" w:color="auto" w:fill="D9D9D9" w:themeFill="background1" w:themeFillShade="D9"/>
          </w:tcPr>
          <w:p w14:paraId="7ED8733B" w14:textId="33CA3C3E" w:rsidR="00074D1A" w:rsidRPr="00074D1A" w:rsidRDefault="00074D1A" w:rsidP="00B84358">
            <w:pPr>
              <w:spacing w:line="240" w:lineRule="auto"/>
              <w:jc w:val="center"/>
              <w:rPr>
                <w:b/>
                <w:bCs/>
              </w:rPr>
            </w:pPr>
            <w:r w:rsidRPr="00074D1A">
              <w:rPr>
                <w:b/>
                <w:bCs/>
              </w:rPr>
              <w:t>Februari</w:t>
            </w:r>
          </w:p>
        </w:tc>
        <w:tc>
          <w:tcPr>
            <w:tcW w:w="1968" w:type="dxa"/>
            <w:gridSpan w:val="4"/>
            <w:shd w:val="clear" w:color="auto" w:fill="D9D9D9" w:themeFill="background1" w:themeFillShade="D9"/>
          </w:tcPr>
          <w:p w14:paraId="60F76F0C" w14:textId="2779CD82" w:rsidR="00074D1A" w:rsidRPr="00074D1A" w:rsidRDefault="00074D1A" w:rsidP="00B84358">
            <w:pPr>
              <w:spacing w:line="240" w:lineRule="auto"/>
              <w:jc w:val="center"/>
              <w:rPr>
                <w:b/>
                <w:bCs/>
              </w:rPr>
            </w:pPr>
            <w:r w:rsidRPr="00074D1A">
              <w:rPr>
                <w:b/>
                <w:bCs/>
              </w:rPr>
              <w:t>Maret</w:t>
            </w:r>
          </w:p>
        </w:tc>
      </w:tr>
      <w:tr w:rsidR="00074D1A" w14:paraId="27CE0C60" w14:textId="7A064F8E" w:rsidTr="00074D1A">
        <w:tc>
          <w:tcPr>
            <w:tcW w:w="997" w:type="dxa"/>
            <w:vMerge/>
            <w:shd w:val="clear" w:color="auto" w:fill="D9D9D9" w:themeFill="background1" w:themeFillShade="D9"/>
          </w:tcPr>
          <w:p w14:paraId="3F6BA6DC" w14:textId="77777777" w:rsidR="00074D1A" w:rsidRPr="00074D1A" w:rsidRDefault="00074D1A" w:rsidP="00B84358">
            <w:pPr>
              <w:spacing w:line="240" w:lineRule="auto"/>
              <w:jc w:val="center"/>
              <w:rPr>
                <w:b/>
                <w:bCs/>
              </w:rPr>
            </w:pPr>
          </w:p>
        </w:tc>
        <w:tc>
          <w:tcPr>
            <w:tcW w:w="1230" w:type="dxa"/>
            <w:vMerge/>
            <w:shd w:val="clear" w:color="auto" w:fill="D9D9D9" w:themeFill="background1" w:themeFillShade="D9"/>
          </w:tcPr>
          <w:p w14:paraId="1FED1832" w14:textId="77777777" w:rsidR="00074D1A" w:rsidRPr="00074D1A" w:rsidRDefault="00074D1A" w:rsidP="00B84358">
            <w:pPr>
              <w:spacing w:line="240" w:lineRule="auto"/>
              <w:jc w:val="center"/>
              <w:rPr>
                <w:b/>
                <w:bCs/>
              </w:rPr>
            </w:pPr>
          </w:p>
        </w:tc>
        <w:tc>
          <w:tcPr>
            <w:tcW w:w="400" w:type="dxa"/>
            <w:shd w:val="clear" w:color="auto" w:fill="D9D9D9" w:themeFill="background1" w:themeFillShade="D9"/>
          </w:tcPr>
          <w:p w14:paraId="65C5FA92" w14:textId="257CDB63" w:rsidR="00074D1A" w:rsidRPr="00074D1A" w:rsidRDefault="00074D1A" w:rsidP="00B84358">
            <w:pPr>
              <w:spacing w:line="240" w:lineRule="auto"/>
              <w:jc w:val="center"/>
              <w:rPr>
                <w:b/>
                <w:bCs/>
              </w:rPr>
            </w:pPr>
            <w:r w:rsidRPr="00074D1A">
              <w:rPr>
                <w:b/>
                <w:bCs/>
              </w:rPr>
              <w:t>I</w:t>
            </w:r>
          </w:p>
        </w:tc>
        <w:tc>
          <w:tcPr>
            <w:tcW w:w="458" w:type="dxa"/>
            <w:shd w:val="clear" w:color="auto" w:fill="D9D9D9" w:themeFill="background1" w:themeFillShade="D9"/>
          </w:tcPr>
          <w:p w14:paraId="457B6EF2" w14:textId="10028C7F" w:rsidR="00074D1A" w:rsidRPr="00074D1A" w:rsidRDefault="00074D1A" w:rsidP="00B84358">
            <w:pPr>
              <w:spacing w:line="240" w:lineRule="auto"/>
              <w:jc w:val="center"/>
              <w:rPr>
                <w:b/>
                <w:bCs/>
              </w:rPr>
            </w:pPr>
            <w:r w:rsidRPr="00074D1A">
              <w:rPr>
                <w:b/>
                <w:bCs/>
              </w:rPr>
              <w:t>II</w:t>
            </w:r>
          </w:p>
        </w:tc>
        <w:tc>
          <w:tcPr>
            <w:tcW w:w="450" w:type="dxa"/>
            <w:shd w:val="clear" w:color="auto" w:fill="D9D9D9" w:themeFill="background1" w:themeFillShade="D9"/>
          </w:tcPr>
          <w:p w14:paraId="772AAD05" w14:textId="6F067225" w:rsidR="00074D1A" w:rsidRPr="00074D1A" w:rsidRDefault="00074D1A" w:rsidP="00B84358">
            <w:pPr>
              <w:spacing w:line="240" w:lineRule="auto"/>
              <w:jc w:val="center"/>
              <w:rPr>
                <w:b/>
                <w:bCs/>
              </w:rPr>
            </w:pPr>
            <w:r w:rsidRPr="00074D1A">
              <w:rPr>
                <w:b/>
                <w:bCs/>
              </w:rPr>
              <w:t>III</w:t>
            </w:r>
          </w:p>
        </w:tc>
        <w:tc>
          <w:tcPr>
            <w:tcW w:w="535" w:type="dxa"/>
            <w:shd w:val="clear" w:color="auto" w:fill="D9D9D9" w:themeFill="background1" w:themeFillShade="D9"/>
          </w:tcPr>
          <w:p w14:paraId="0825E841" w14:textId="2D6FF01B" w:rsidR="00074D1A" w:rsidRPr="00074D1A" w:rsidRDefault="00074D1A" w:rsidP="00B84358">
            <w:pPr>
              <w:spacing w:line="240" w:lineRule="auto"/>
              <w:jc w:val="center"/>
              <w:rPr>
                <w:b/>
                <w:bCs/>
              </w:rPr>
            </w:pPr>
            <w:r w:rsidRPr="00074D1A">
              <w:rPr>
                <w:b/>
                <w:bCs/>
              </w:rPr>
              <w:t>IV</w:t>
            </w:r>
          </w:p>
        </w:tc>
        <w:tc>
          <w:tcPr>
            <w:tcW w:w="330" w:type="dxa"/>
            <w:shd w:val="clear" w:color="auto" w:fill="D9D9D9" w:themeFill="background1" w:themeFillShade="D9"/>
          </w:tcPr>
          <w:p w14:paraId="3B3C8DEE" w14:textId="14646BE2" w:rsidR="00074D1A" w:rsidRPr="00074D1A" w:rsidRDefault="00074D1A" w:rsidP="00B84358">
            <w:pPr>
              <w:spacing w:line="240" w:lineRule="auto"/>
              <w:jc w:val="center"/>
              <w:rPr>
                <w:b/>
                <w:bCs/>
              </w:rPr>
            </w:pPr>
            <w:r w:rsidRPr="00074D1A">
              <w:rPr>
                <w:b/>
                <w:bCs/>
              </w:rPr>
              <w:t>I</w:t>
            </w:r>
          </w:p>
        </w:tc>
        <w:tc>
          <w:tcPr>
            <w:tcW w:w="654" w:type="dxa"/>
            <w:shd w:val="clear" w:color="auto" w:fill="D9D9D9" w:themeFill="background1" w:themeFillShade="D9"/>
          </w:tcPr>
          <w:p w14:paraId="7441CA44" w14:textId="6B8B7D03" w:rsidR="00074D1A" w:rsidRPr="00074D1A" w:rsidRDefault="00074D1A" w:rsidP="00B84358">
            <w:pPr>
              <w:spacing w:line="240" w:lineRule="auto"/>
              <w:jc w:val="center"/>
              <w:rPr>
                <w:b/>
                <w:bCs/>
              </w:rPr>
            </w:pPr>
            <w:r w:rsidRPr="00074D1A">
              <w:rPr>
                <w:b/>
                <w:bCs/>
              </w:rPr>
              <w:t>II</w:t>
            </w:r>
          </w:p>
        </w:tc>
        <w:tc>
          <w:tcPr>
            <w:tcW w:w="436" w:type="dxa"/>
            <w:shd w:val="clear" w:color="auto" w:fill="D9D9D9" w:themeFill="background1" w:themeFillShade="D9"/>
          </w:tcPr>
          <w:p w14:paraId="1D1DB9B5" w14:textId="6147D9F8" w:rsidR="00074D1A" w:rsidRPr="00074D1A" w:rsidRDefault="00074D1A" w:rsidP="00B84358">
            <w:pPr>
              <w:spacing w:line="240" w:lineRule="auto"/>
              <w:jc w:val="center"/>
              <w:rPr>
                <w:b/>
                <w:bCs/>
              </w:rPr>
            </w:pPr>
            <w:r w:rsidRPr="00074D1A">
              <w:rPr>
                <w:b/>
                <w:bCs/>
              </w:rPr>
              <w:t>III</w:t>
            </w:r>
          </w:p>
        </w:tc>
        <w:tc>
          <w:tcPr>
            <w:tcW w:w="594" w:type="dxa"/>
            <w:shd w:val="clear" w:color="auto" w:fill="D9D9D9" w:themeFill="background1" w:themeFillShade="D9"/>
          </w:tcPr>
          <w:p w14:paraId="589DDC0B" w14:textId="1C81DEEE" w:rsidR="00074D1A" w:rsidRPr="00074D1A" w:rsidRDefault="00074D1A" w:rsidP="00B84358">
            <w:pPr>
              <w:spacing w:line="240" w:lineRule="auto"/>
              <w:jc w:val="center"/>
              <w:rPr>
                <w:b/>
                <w:bCs/>
              </w:rPr>
            </w:pPr>
            <w:r w:rsidRPr="00074D1A">
              <w:rPr>
                <w:b/>
                <w:bCs/>
              </w:rPr>
              <w:t>IV</w:t>
            </w:r>
          </w:p>
        </w:tc>
        <w:tc>
          <w:tcPr>
            <w:tcW w:w="460" w:type="dxa"/>
            <w:shd w:val="clear" w:color="auto" w:fill="D9D9D9" w:themeFill="background1" w:themeFillShade="D9"/>
          </w:tcPr>
          <w:p w14:paraId="186A0ADB" w14:textId="136A73F2" w:rsidR="00074D1A" w:rsidRPr="00074D1A" w:rsidRDefault="00074D1A" w:rsidP="00B84358">
            <w:pPr>
              <w:spacing w:line="240" w:lineRule="auto"/>
              <w:jc w:val="center"/>
              <w:rPr>
                <w:b/>
                <w:bCs/>
              </w:rPr>
            </w:pPr>
            <w:r w:rsidRPr="00074D1A">
              <w:rPr>
                <w:b/>
                <w:bCs/>
              </w:rPr>
              <w:t>I</w:t>
            </w:r>
          </w:p>
        </w:tc>
        <w:tc>
          <w:tcPr>
            <w:tcW w:w="524" w:type="dxa"/>
            <w:shd w:val="clear" w:color="auto" w:fill="D9D9D9" w:themeFill="background1" w:themeFillShade="D9"/>
          </w:tcPr>
          <w:p w14:paraId="6A1C7723" w14:textId="75EEC3DB" w:rsidR="00074D1A" w:rsidRPr="00074D1A" w:rsidRDefault="00074D1A" w:rsidP="00B84358">
            <w:pPr>
              <w:spacing w:line="240" w:lineRule="auto"/>
              <w:jc w:val="center"/>
              <w:rPr>
                <w:b/>
                <w:bCs/>
              </w:rPr>
            </w:pPr>
            <w:r w:rsidRPr="00074D1A">
              <w:rPr>
                <w:b/>
                <w:bCs/>
              </w:rPr>
              <w:t>II</w:t>
            </w:r>
          </w:p>
        </w:tc>
        <w:tc>
          <w:tcPr>
            <w:tcW w:w="440" w:type="dxa"/>
            <w:shd w:val="clear" w:color="auto" w:fill="D9D9D9" w:themeFill="background1" w:themeFillShade="D9"/>
          </w:tcPr>
          <w:p w14:paraId="372F2C94" w14:textId="63DCAA8F" w:rsidR="00074D1A" w:rsidRPr="00074D1A" w:rsidRDefault="00074D1A" w:rsidP="00B84358">
            <w:pPr>
              <w:spacing w:line="240" w:lineRule="auto"/>
              <w:jc w:val="center"/>
              <w:rPr>
                <w:b/>
                <w:bCs/>
              </w:rPr>
            </w:pPr>
            <w:r w:rsidRPr="00074D1A">
              <w:rPr>
                <w:b/>
                <w:bCs/>
              </w:rPr>
              <w:t>III</w:t>
            </w:r>
          </w:p>
        </w:tc>
        <w:tc>
          <w:tcPr>
            <w:tcW w:w="544" w:type="dxa"/>
            <w:shd w:val="clear" w:color="auto" w:fill="D9D9D9" w:themeFill="background1" w:themeFillShade="D9"/>
          </w:tcPr>
          <w:p w14:paraId="5F26E32F" w14:textId="23880F7C" w:rsidR="00074D1A" w:rsidRPr="00074D1A" w:rsidRDefault="00074D1A" w:rsidP="00B84358">
            <w:pPr>
              <w:spacing w:line="240" w:lineRule="auto"/>
              <w:jc w:val="center"/>
              <w:rPr>
                <w:b/>
                <w:bCs/>
              </w:rPr>
            </w:pPr>
            <w:r w:rsidRPr="00074D1A">
              <w:rPr>
                <w:b/>
                <w:bCs/>
              </w:rPr>
              <w:t>IV</w:t>
            </w:r>
          </w:p>
        </w:tc>
      </w:tr>
      <w:tr w:rsidR="00074D1A" w14:paraId="323792FC" w14:textId="7967D5B8" w:rsidTr="00074D1A">
        <w:tc>
          <w:tcPr>
            <w:tcW w:w="997" w:type="dxa"/>
          </w:tcPr>
          <w:p w14:paraId="26BD73DA" w14:textId="2BA63705" w:rsidR="00074D1A" w:rsidRDefault="00074D1A" w:rsidP="00B84358">
            <w:pPr>
              <w:spacing w:line="240" w:lineRule="auto"/>
              <w:jc w:val="center"/>
            </w:pPr>
            <w:r>
              <w:t>1</w:t>
            </w:r>
          </w:p>
        </w:tc>
        <w:tc>
          <w:tcPr>
            <w:tcW w:w="1230" w:type="dxa"/>
          </w:tcPr>
          <w:p w14:paraId="4D1235C8" w14:textId="1ADA438D" w:rsidR="00074D1A" w:rsidRDefault="00074D1A" w:rsidP="00B84358">
            <w:pPr>
              <w:spacing w:line="240" w:lineRule="auto"/>
              <w:jc w:val="left"/>
            </w:pPr>
            <w:r>
              <w:t>Nama Kegiatan</w:t>
            </w:r>
          </w:p>
        </w:tc>
        <w:tc>
          <w:tcPr>
            <w:tcW w:w="400" w:type="dxa"/>
            <w:shd w:val="clear" w:color="auto" w:fill="000000" w:themeFill="text1"/>
          </w:tcPr>
          <w:p w14:paraId="4EA60D5A" w14:textId="77777777" w:rsidR="00074D1A" w:rsidRDefault="00074D1A" w:rsidP="00B84358">
            <w:pPr>
              <w:spacing w:line="240" w:lineRule="auto"/>
              <w:jc w:val="center"/>
            </w:pPr>
          </w:p>
        </w:tc>
        <w:tc>
          <w:tcPr>
            <w:tcW w:w="458" w:type="dxa"/>
            <w:shd w:val="clear" w:color="auto" w:fill="000000" w:themeFill="text1"/>
          </w:tcPr>
          <w:p w14:paraId="08282C3F" w14:textId="77777777" w:rsidR="00074D1A" w:rsidRDefault="00074D1A" w:rsidP="00B84358">
            <w:pPr>
              <w:spacing w:line="240" w:lineRule="auto"/>
              <w:jc w:val="center"/>
            </w:pPr>
          </w:p>
        </w:tc>
        <w:tc>
          <w:tcPr>
            <w:tcW w:w="450" w:type="dxa"/>
          </w:tcPr>
          <w:p w14:paraId="535B0B6A" w14:textId="68F48892" w:rsidR="00074D1A" w:rsidRDefault="00074D1A" w:rsidP="00B84358">
            <w:pPr>
              <w:spacing w:line="240" w:lineRule="auto"/>
              <w:jc w:val="center"/>
            </w:pPr>
          </w:p>
        </w:tc>
        <w:tc>
          <w:tcPr>
            <w:tcW w:w="535" w:type="dxa"/>
          </w:tcPr>
          <w:p w14:paraId="7D0404FB" w14:textId="77777777" w:rsidR="00074D1A" w:rsidRDefault="00074D1A" w:rsidP="00B84358">
            <w:pPr>
              <w:spacing w:line="240" w:lineRule="auto"/>
              <w:jc w:val="center"/>
            </w:pPr>
          </w:p>
        </w:tc>
        <w:tc>
          <w:tcPr>
            <w:tcW w:w="330" w:type="dxa"/>
          </w:tcPr>
          <w:p w14:paraId="66D1B38D" w14:textId="516078B8" w:rsidR="00074D1A" w:rsidRDefault="00074D1A" w:rsidP="00B84358">
            <w:pPr>
              <w:spacing w:line="240" w:lineRule="auto"/>
              <w:jc w:val="center"/>
            </w:pPr>
          </w:p>
        </w:tc>
        <w:tc>
          <w:tcPr>
            <w:tcW w:w="654" w:type="dxa"/>
            <w:shd w:val="clear" w:color="auto" w:fill="000000" w:themeFill="text1"/>
          </w:tcPr>
          <w:p w14:paraId="0F504830" w14:textId="77777777" w:rsidR="00074D1A" w:rsidRDefault="00074D1A" w:rsidP="00B84358">
            <w:pPr>
              <w:spacing w:line="240" w:lineRule="auto"/>
              <w:jc w:val="center"/>
            </w:pPr>
          </w:p>
        </w:tc>
        <w:tc>
          <w:tcPr>
            <w:tcW w:w="436" w:type="dxa"/>
          </w:tcPr>
          <w:p w14:paraId="15E22475" w14:textId="15B9ADE1" w:rsidR="00074D1A" w:rsidRDefault="00074D1A" w:rsidP="00B84358">
            <w:pPr>
              <w:spacing w:line="240" w:lineRule="auto"/>
              <w:jc w:val="center"/>
            </w:pPr>
          </w:p>
        </w:tc>
        <w:tc>
          <w:tcPr>
            <w:tcW w:w="594" w:type="dxa"/>
          </w:tcPr>
          <w:p w14:paraId="736B14E7" w14:textId="77777777" w:rsidR="00074D1A" w:rsidRDefault="00074D1A" w:rsidP="00B84358">
            <w:pPr>
              <w:spacing w:line="240" w:lineRule="auto"/>
              <w:jc w:val="center"/>
            </w:pPr>
          </w:p>
        </w:tc>
        <w:tc>
          <w:tcPr>
            <w:tcW w:w="460" w:type="dxa"/>
          </w:tcPr>
          <w:p w14:paraId="1F9D5620" w14:textId="4E5A25DB" w:rsidR="00074D1A" w:rsidRDefault="00074D1A" w:rsidP="00B84358">
            <w:pPr>
              <w:spacing w:line="240" w:lineRule="auto"/>
              <w:jc w:val="center"/>
            </w:pPr>
          </w:p>
        </w:tc>
        <w:tc>
          <w:tcPr>
            <w:tcW w:w="524" w:type="dxa"/>
          </w:tcPr>
          <w:p w14:paraId="04004105" w14:textId="77777777" w:rsidR="00074D1A" w:rsidRDefault="00074D1A" w:rsidP="00B84358">
            <w:pPr>
              <w:spacing w:line="240" w:lineRule="auto"/>
              <w:jc w:val="center"/>
            </w:pPr>
          </w:p>
        </w:tc>
        <w:tc>
          <w:tcPr>
            <w:tcW w:w="440" w:type="dxa"/>
            <w:shd w:val="clear" w:color="auto" w:fill="000000" w:themeFill="text1"/>
          </w:tcPr>
          <w:p w14:paraId="71FDD73F" w14:textId="15EEC4CA" w:rsidR="00074D1A" w:rsidRDefault="00074D1A" w:rsidP="00B84358">
            <w:pPr>
              <w:spacing w:line="240" w:lineRule="auto"/>
              <w:jc w:val="center"/>
            </w:pPr>
          </w:p>
        </w:tc>
        <w:tc>
          <w:tcPr>
            <w:tcW w:w="544" w:type="dxa"/>
          </w:tcPr>
          <w:p w14:paraId="1F7EFDF0" w14:textId="77777777" w:rsidR="00074D1A" w:rsidRDefault="00074D1A" w:rsidP="00B84358">
            <w:pPr>
              <w:spacing w:line="240" w:lineRule="auto"/>
              <w:jc w:val="center"/>
            </w:pPr>
          </w:p>
        </w:tc>
      </w:tr>
      <w:tr w:rsidR="00074D1A" w14:paraId="0D26E90E" w14:textId="77777777" w:rsidTr="00074D1A">
        <w:tc>
          <w:tcPr>
            <w:tcW w:w="997" w:type="dxa"/>
          </w:tcPr>
          <w:p w14:paraId="635A2142" w14:textId="28C772D6" w:rsidR="00074D1A" w:rsidRDefault="00074D1A" w:rsidP="00B84358">
            <w:pPr>
              <w:spacing w:line="240" w:lineRule="auto"/>
              <w:jc w:val="center"/>
            </w:pPr>
            <w:r>
              <w:t>2</w:t>
            </w:r>
          </w:p>
        </w:tc>
        <w:tc>
          <w:tcPr>
            <w:tcW w:w="1230" w:type="dxa"/>
          </w:tcPr>
          <w:p w14:paraId="13BACFF3" w14:textId="7A4E52BA" w:rsidR="00074D1A" w:rsidRDefault="00074D1A" w:rsidP="00B84358">
            <w:pPr>
              <w:spacing w:line="240" w:lineRule="auto"/>
              <w:jc w:val="left"/>
            </w:pPr>
            <w:r>
              <w:t>Nama Kegiatan 2</w:t>
            </w:r>
          </w:p>
        </w:tc>
        <w:tc>
          <w:tcPr>
            <w:tcW w:w="400" w:type="dxa"/>
            <w:shd w:val="clear" w:color="auto" w:fill="000000" w:themeFill="text1"/>
          </w:tcPr>
          <w:p w14:paraId="00C85122" w14:textId="77777777" w:rsidR="00074D1A" w:rsidRDefault="00074D1A" w:rsidP="00B84358">
            <w:pPr>
              <w:spacing w:line="240" w:lineRule="auto"/>
              <w:jc w:val="center"/>
            </w:pPr>
          </w:p>
        </w:tc>
        <w:tc>
          <w:tcPr>
            <w:tcW w:w="458" w:type="dxa"/>
          </w:tcPr>
          <w:p w14:paraId="1FDD2D24" w14:textId="77777777" w:rsidR="00074D1A" w:rsidRDefault="00074D1A" w:rsidP="00B84358">
            <w:pPr>
              <w:spacing w:line="240" w:lineRule="auto"/>
              <w:jc w:val="center"/>
            </w:pPr>
          </w:p>
        </w:tc>
        <w:tc>
          <w:tcPr>
            <w:tcW w:w="450" w:type="dxa"/>
          </w:tcPr>
          <w:p w14:paraId="031982DE" w14:textId="77777777" w:rsidR="00074D1A" w:rsidRDefault="00074D1A" w:rsidP="00B84358">
            <w:pPr>
              <w:spacing w:line="240" w:lineRule="auto"/>
              <w:jc w:val="center"/>
            </w:pPr>
          </w:p>
        </w:tc>
        <w:tc>
          <w:tcPr>
            <w:tcW w:w="535" w:type="dxa"/>
          </w:tcPr>
          <w:p w14:paraId="04BE33E4" w14:textId="77777777" w:rsidR="00074D1A" w:rsidRDefault="00074D1A" w:rsidP="00B84358">
            <w:pPr>
              <w:spacing w:line="240" w:lineRule="auto"/>
              <w:jc w:val="center"/>
            </w:pPr>
          </w:p>
        </w:tc>
        <w:tc>
          <w:tcPr>
            <w:tcW w:w="330" w:type="dxa"/>
          </w:tcPr>
          <w:p w14:paraId="0FD95443" w14:textId="77777777" w:rsidR="00074D1A" w:rsidRDefault="00074D1A" w:rsidP="00B84358">
            <w:pPr>
              <w:spacing w:line="240" w:lineRule="auto"/>
              <w:jc w:val="center"/>
            </w:pPr>
          </w:p>
        </w:tc>
        <w:tc>
          <w:tcPr>
            <w:tcW w:w="654" w:type="dxa"/>
          </w:tcPr>
          <w:p w14:paraId="1F82576D" w14:textId="77777777" w:rsidR="00074D1A" w:rsidRDefault="00074D1A" w:rsidP="00B84358">
            <w:pPr>
              <w:spacing w:line="240" w:lineRule="auto"/>
              <w:jc w:val="center"/>
            </w:pPr>
          </w:p>
        </w:tc>
        <w:tc>
          <w:tcPr>
            <w:tcW w:w="436" w:type="dxa"/>
          </w:tcPr>
          <w:p w14:paraId="6660AF50" w14:textId="77777777" w:rsidR="00074D1A" w:rsidRDefault="00074D1A" w:rsidP="00B84358">
            <w:pPr>
              <w:spacing w:line="240" w:lineRule="auto"/>
              <w:jc w:val="center"/>
            </w:pPr>
          </w:p>
        </w:tc>
        <w:tc>
          <w:tcPr>
            <w:tcW w:w="594" w:type="dxa"/>
          </w:tcPr>
          <w:p w14:paraId="26326B2D" w14:textId="77777777" w:rsidR="00074D1A" w:rsidRDefault="00074D1A" w:rsidP="00B84358">
            <w:pPr>
              <w:spacing w:line="240" w:lineRule="auto"/>
              <w:jc w:val="center"/>
            </w:pPr>
          </w:p>
        </w:tc>
        <w:tc>
          <w:tcPr>
            <w:tcW w:w="460" w:type="dxa"/>
          </w:tcPr>
          <w:p w14:paraId="77467263" w14:textId="77777777" w:rsidR="00074D1A" w:rsidRDefault="00074D1A" w:rsidP="00B84358">
            <w:pPr>
              <w:spacing w:line="240" w:lineRule="auto"/>
              <w:jc w:val="center"/>
            </w:pPr>
          </w:p>
        </w:tc>
        <w:tc>
          <w:tcPr>
            <w:tcW w:w="524" w:type="dxa"/>
          </w:tcPr>
          <w:p w14:paraId="649F4662" w14:textId="77777777" w:rsidR="00074D1A" w:rsidRDefault="00074D1A" w:rsidP="00B84358">
            <w:pPr>
              <w:spacing w:line="240" w:lineRule="auto"/>
              <w:jc w:val="center"/>
            </w:pPr>
          </w:p>
        </w:tc>
        <w:tc>
          <w:tcPr>
            <w:tcW w:w="440" w:type="dxa"/>
          </w:tcPr>
          <w:p w14:paraId="4D5C18B5" w14:textId="77777777" w:rsidR="00074D1A" w:rsidRDefault="00074D1A" w:rsidP="00B84358">
            <w:pPr>
              <w:spacing w:line="240" w:lineRule="auto"/>
              <w:jc w:val="center"/>
            </w:pPr>
          </w:p>
        </w:tc>
        <w:tc>
          <w:tcPr>
            <w:tcW w:w="544" w:type="dxa"/>
          </w:tcPr>
          <w:p w14:paraId="612CC24D" w14:textId="77777777" w:rsidR="00074D1A" w:rsidRDefault="00074D1A" w:rsidP="00B84358">
            <w:pPr>
              <w:spacing w:line="240" w:lineRule="auto"/>
              <w:jc w:val="center"/>
            </w:pPr>
          </w:p>
        </w:tc>
      </w:tr>
      <w:tr w:rsidR="00074D1A" w14:paraId="345817DD" w14:textId="77777777" w:rsidTr="00074D1A">
        <w:tc>
          <w:tcPr>
            <w:tcW w:w="997" w:type="dxa"/>
          </w:tcPr>
          <w:p w14:paraId="4A4C2FD9" w14:textId="205C2C9C" w:rsidR="00074D1A" w:rsidRDefault="009E5D09" w:rsidP="00B84358">
            <w:pPr>
              <w:spacing w:line="240" w:lineRule="auto"/>
              <w:jc w:val="center"/>
            </w:pPr>
            <w:r>
              <w:t>…</w:t>
            </w:r>
          </w:p>
        </w:tc>
        <w:tc>
          <w:tcPr>
            <w:tcW w:w="1230" w:type="dxa"/>
          </w:tcPr>
          <w:p w14:paraId="67D46382" w14:textId="7F7B21F2" w:rsidR="00074D1A" w:rsidRDefault="009E5D09" w:rsidP="00B84358">
            <w:pPr>
              <w:spacing w:line="240" w:lineRule="auto"/>
              <w:jc w:val="left"/>
            </w:pPr>
            <w:r>
              <w:t>…</w:t>
            </w:r>
          </w:p>
        </w:tc>
        <w:tc>
          <w:tcPr>
            <w:tcW w:w="400" w:type="dxa"/>
          </w:tcPr>
          <w:p w14:paraId="59FA5D99" w14:textId="77777777" w:rsidR="00074D1A" w:rsidRDefault="00074D1A" w:rsidP="00B84358">
            <w:pPr>
              <w:spacing w:line="240" w:lineRule="auto"/>
              <w:jc w:val="center"/>
            </w:pPr>
          </w:p>
        </w:tc>
        <w:tc>
          <w:tcPr>
            <w:tcW w:w="458" w:type="dxa"/>
          </w:tcPr>
          <w:p w14:paraId="74E59B95" w14:textId="77777777" w:rsidR="00074D1A" w:rsidRDefault="00074D1A" w:rsidP="00B84358">
            <w:pPr>
              <w:spacing w:line="240" w:lineRule="auto"/>
              <w:jc w:val="center"/>
            </w:pPr>
          </w:p>
        </w:tc>
        <w:tc>
          <w:tcPr>
            <w:tcW w:w="450" w:type="dxa"/>
          </w:tcPr>
          <w:p w14:paraId="278E9DA3" w14:textId="77777777" w:rsidR="00074D1A" w:rsidRDefault="00074D1A" w:rsidP="00B84358">
            <w:pPr>
              <w:spacing w:line="240" w:lineRule="auto"/>
              <w:jc w:val="center"/>
            </w:pPr>
          </w:p>
        </w:tc>
        <w:tc>
          <w:tcPr>
            <w:tcW w:w="535" w:type="dxa"/>
          </w:tcPr>
          <w:p w14:paraId="25424F75" w14:textId="77777777" w:rsidR="00074D1A" w:rsidRDefault="00074D1A" w:rsidP="00B84358">
            <w:pPr>
              <w:spacing w:line="240" w:lineRule="auto"/>
              <w:jc w:val="center"/>
            </w:pPr>
          </w:p>
        </w:tc>
        <w:tc>
          <w:tcPr>
            <w:tcW w:w="330" w:type="dxa"/>
          </w:tcPr>
          <w:p w14:paraId="7BEEFBCA" w14:textId="77777777" w:rsidR="00074D1A" w:rsidRDefault="00074D1A" w:rsidP="00B84358">
            <w:pPr>
              <w:spacing w:line="240" w:lineRule="auto"/>
              <w:jc w:val="center"/>
            </w:pPr>
          </w:p>
        </w:tc>
        <w:tc>
          <w:tcPr>
            <w:tcW w:w="654" w:type="dxa"/>
          </w:tcPr>
          <w:p w14:paraId="1A3E6EBE" w14:textId="77777777" w:rsidR="00074D1A" w:rsidRDefault="00074D1A" w:rsidP="00B84358">
            <w:pPr>
              <w:spacing w:line="240" w:lineRule="auto"/>
              <w:jc w:val="center"/>
            </w:pPr>
          </w:p>
        </w:tc>
        <w:tc>
          <w:tcPr>
            <w:tcW w:w="436" w:type="dxa"/>
          </w:tcPr>
          <w:p w14:paraId="682B3A53" w14:textId="77777777" w:rsidR="00074D1A" w:rsidRDefault="00074D1A" w:rsidP="00B84358">
            <w:pPr>
              <w:spacing w:line="240" w:lineRule="auto"/>
              <w:jc w:val="center"/>
            </w:pPr>
          </w:p>
        </w:tc>
        <w:tc>
          <w:tcPr>
            <w:tcW w:w="594" w:type="dxa"/>
          </w:tcPr>
          <w:p w14:paraId="5D69710B" w14:textId="77777777" w:rsidR="00074D1A" w:rsidRDefault="00074D1A" w:rsidP="00B84358">
            <w:pPr>
              <w:spacing w:line="240" w:lineRule="auto"/>
              <w:jc w:val="center"/>
            </w:pPr>
          </w:p>
        </w:tc>
        <w:tc>
          <w:tcPr>
            <w:tcW w:w="460" w:type="dxa"/>
          </w:tcPr>
          <w:p w14:paraId="3122AC9B" w14:textId="77777777" w:rsidR="00074D1A" w:rsidRDefault="00074D1A" w:rsidP="00B84358">
            <w:pPr>
              <w:spacing w:line="240" w:lineRule="auto"/>
              <w:jc w:val="center"/>
            </w:pPr>
          </w:p>
        </w:tc>
        <w:tc>
          <w:tcPr>
            <w:tcW w:w="524" w:type="dxa"/>
          </w:tcPr>
          <w:p w14:paraId="1A448895" w14:textId="77777777" w:rsidR="00074D1A" w:rsidRDefault="00074D1A" w:rsidP="00B84358">
            <w:pPr>
              <w:spacing w:line="240" w:lineRule="auto"/>
              <w:jc w:val="center"/>
            </w:pPr>
          </w:p>
        </w:tc>
        <w:tc>
          <w:tcPr>
            <w:tcW w:w="440" w:type="dxa"/>
          </w:tcPr>
          <w:p w14:paraId="5238808A" w14:textId="77777777" w:rsidR="00074D1A" w:rsidRDefault="00074D1A" w:rsidP="00B84358">
            <w:pPr>
              <w:spacing w:line="240" w:lineRule="auto"/>
              <w:jc w:val="center"/>
            </w:pPr>
          </w:p>
        </w:tc>
        <w:tc>
          <w:tcPr>
            <w:tcW w:w="544" w:type="dxa"/>
          </w:tcPr>
          <w:p w14:paraId="5CA801C0" w14:textId="77777777" w:rsidR="00074D1A" w:rsidRDefault="00074D1A" w:rsidP="00B84358">
            <w:pPr>
              <w:spacing w:line="240" w:lineRule="auto"/>
              <w:jc w:val="center"/>
            </w:pPr>
          </w:p>
        </w:tc>
      </w:tr>
      <w:tr w:rsidR="00074D1A" w14:paraId="04D9B459" w14:textId="77777777" w:rsidTr="00074D1A">
        <w:tc>
          <w:tcPr>
            <w:tcW w:w="997" w:type="dxa"/>
          </w:tcPr>
          <w:p w14:paraId="4E1841F9" w14:textId="2A9FA454" w:rsidR="00074D1A" w:rsidRDefault="009E5D09" w:rsidP="00B84358">
            <w:pPr>
              <w:spacing w:line="240" w:lineRule="auto"/>
              <w:jc w:val="center"/>
            </w:pPr>
            <w:r>
              <w:t>…</w:t>
            </w:r>
          </w:p>
        </w:tc>
        <w:tc>
          <w:tcPr>
            <w:tcW w:w="1230" w:type="dxa"/>
          </w:tcPr>
          <w:p w14:paraId="13A7D935" w14:textId="76AF7218" w:rsidR="00074D1A" w:rsidRDefault="009E5D09" w:rsidP="00B84358">
            <w:pPr>
              <w:spacing w:line="240" w:lineRule="auto"/>
              <w:jc w:val="center"/>
            </w:pPr>
            <w:r>
              <w:t>….</w:t>
            </w:r>
          </w:p>
        </w:tc>
        <w:tc>
          <w:tcPr>
            <w:tcW w:w="400" w:type="dxa"/>
          </w:tcPr>
          <w:p w14:paraId="29448160" w14:textId="77777777" w:rsidR="00074D1A" w:rsidRDefault="00074D1A" w:rsidP="00B84358">
            <w:pPr>
              <w:spacing w:line="240" w:lineRule="auto"/>
              <w:jc w:val="center"/>
            </w:pPr>
          </w:p>
        </w:tc>
        <w:tc>
          <w:tcPr>
            <w:tcW w:w="458" w:type="dxa"/>
          </w:tcPr>
          <w:p w14:paraId="4423FF6A" w14:textId="77777777" w:rsidR="00074D1A" w:rsidRDefault="00074D1A" w:rsidP="00B84358">
            <w:pPr>
              <w:spacing w:line="240" w:lineRule="auto"/>
              <w:jc w:val="center"/>
            </w:pPr>
          </w:p>
        </w:tc>
        <w:tc>
          <w:tcPr>
            <w:tcW w:w="450" w:type="dxa"/>
          </w:tcPr>
          <w:p w14:paraId="340A608C" w14:textId="77777777" w:rsidR="00074D1A" w:rsidRDefault="00074D1A" w:rsidP="00B84358">
            <w:pPr>
              <w:spacing w:line="240" w:lineRule="auto"/>
              <w:jc w:val="center"/>
            </w:pPr>
          </w:p>
        </w:tc>
        <w:tc>
          <w:tcPr>
            <w:tcW w:w="535" w:type="dxa"/>
          </w:tcPr>
          <w:p w14:paraId="0D26A8F0" w14:textId="77777777" w:rsidR="00074D1A" w:rsidRDefault="00074D1A" w:rsidP="00B84358">
            <w:pPr>
              <w:spacing w:line="240" w:lineRule="auto"/>
              <w:jc w:val="center"/>
            </w:pPr>
          </w:p>
        </w:tc>
        <w:tc>
          <w:tcPr>
            <w:tcW w:w="330" w:type="dxa"/>
          </w:tcPr>
          <w:p w14:paraId="1F2BBD01" w14:textId="77777777" w:rsidR="00074D1A" w:rsidRDefault="00074D1A" w:rsidP="00B84358">
            <w:pPr>
              <w:spacing w:line="240" w:lineRule="auto"/>
              <w:jc w:val="center"/>
            </w:pPr>
          </w:p>
        </w:tc>
        <w:tc>
          <w:tcPr>
            <w:tcW w:w="654" w:type="dxa"/>
          </w:tcPr>
          <w:p w14:paraId="6BFEA395" w14:textId="77777777" w:rsidR="00074D1A" w:rsidRDefault="00074D1A" w:rsidP="00B84358">
            <w:pPr>
              <w:spacing w:line="240" w:lineRule="auto"/>
              <w:jc w:val="center"/>
            </w:pPr>
          </w:p>
        </w:tc>
        <w:tc>
          <w:tcPr>
            <w:tcW w:w="436" w:type="dxa"/>
          </w:tcPr>
          <w:p w14:paraId="22D66B44" w14:textId="77777777" w:rsidR="00074D1A" w:rsidRDefault="00074D1A" w:rsidP="00B84358">
            <w:pPr>
              <w:spacing w:line="240" w:lineRule="auto"/>
              <w:jc w:val="center"/>
            </w:pPr>
          </w:p>
        </w:tc>
        <w:tc>
          <w:tcPr>
            <w:tcW w:w="594" w:type="dxa"/>
          </w:tcPr>
          <w:p w14:paraId="16DDC4FB" w14:textId="77777777" w:rsidR="00074D1A" w:rsidRDefault="00074D1A" w:rsidP="00B84358">
            <w:pPr>
              <w:spacing w:line="240" w:lineRule="auto"/>
              <w:jc w:val="center"/>
            </w:pPr>
          </w:p>
        </w:tc>
        <w:tc>
          <w:tcPr>
            <w:tcW w:w="460" w:type="dxa"/>
          </w:tcPr>
          <w:p w14:paraId="54DA8A47" w14:textId="77777777" w:rsidR="00074D1A" w:rsidRDefault="00074D1A" w:rsidP="00B84358">
            <w:pPr>
              <w:spacing w:line="240" w:lineRule="auto"/>
              <w:jc w:val="center"/>
            </w:pPr>
          </w:p>
        </w:tc>
        <w:tc>
          <w:tcPr>
            <w:tcW w:w="524" w:type="dxa"/>
          </w:tcPr>
          <w:p w14:paraId="5EF7AF5E" w14:textId="77777777" w:rsidR="00074D1A" w:rsidRDefault="00074D1A" w:rsidP="00B84358">
            <w:pPr>
              <w:spacing w:line="240" w:lineRule="auto"/>
              <w:jc w:val="center"/>
            </w:pPr>
          </w:p>
        </w:tc>
        <w:tc>
          <w:tcPr>
            <w:tcW w:w="440" w:type="dxa"/>
          </w:tcPr>
          <w:p w14:paraId="5F0F805D" w14:textId="77777777" w:rsidR="00074D1A" w:rsidRDefault="00074D1A" w:rsidP="00B84358">
            <w:pPr>
              <w:spacing w:line="240" w:lineRule="auto"/>
              <w:jc w:val="center"/>
            </w:pPr>
          </w:p>
        </w:tc>
        <w:tc>
          <w:tcPr>
            <w:tcW w:w="544" w:type="dxa"/>
          </w:tcPr>
          <w:p w14:paraId="70BC5A1B" w14:textId="77777777" w:rsidR="00074D1A" w:rsidRDefault="00074D1A" w:rsidP="00B84358">
            <w:pPr>
              <w:spacing w:line="240" w:lineRule="auto"/>
              <w:jc w:val="center"/>
            </w:pPr>
          </w:p>
        </w:tc>
      </w:tr>
      <w:tr w:rsidR="00074D1A" w14:paraId="2D5AF350" w14:textId="77777777" w:rsidTr="00074D1A">
        <w:tc>
          <w:tcPr>
            <w:tcW w:w="997" w:type="dxa"/>
          </w:tcPr>
          <w:p w14:paraId="324512AA" w14:textId="08C5B95F" w:rsidR="00074D1A" w:rsidRDefault="009E5D09" w:rsidP="00B84358">
            <w:pPr>
              <w:spacing w:line="240" w:lineRule="auto"/>
              <w:jc w:val="center"/>
            </w:pPr>
            <w:r>
              <w:t>…</w:t>
            </w:r>
          </w:p>
        </w:tc>
        <w:tc>
          <w:tcPr>
            <w:tcW w:w="1230" w:type="dxa"/>
          </w:tcPr>
          <w:p w14:paraId="1EE9D595" w14:textId="39344406" w:rsidR="00074D1A" w:rsidRDefault="009E5D09" w:rsidP="00B84358">
            <w:pPr>
              <w:spacing w:line="240" w:lineRule="auto"/>
              <w:jc w:val="center"/>
            </w:pPr>
            <w:r>
              <w:t>…</w:t>
            </w:r>
          </w:p>
        </w:tc>
        <w:tc>
          <w:tcPr>
            <w:tcW w:w="400" w:type="dxa"/>
          </w:tcPr>
          <w:p w14:paraId="0BB37618" w14:textId="77777777" w:rsidR="00074D1A" w:rsidRDefault="00074D1A" w:rsidP="00B84358">
            <w:pPr>
              <w:spacing w:line="240" w:lineRule="auto"/>
              <w:jc w:val="center"/>
            </w:pPr>
          </w:p>
        </w:tc>
        <w:tc>
          <w:tcPr>
            <w:tcW w:w="458" w:type="dxa"/>
          </w:tcPr>
          <w:p w14:paraId="7EC63CB3" w14:textId="77777777" w:rsidR="00074D1A" w:rsidRDefault="00074D1A" w:rsidP="00B84358">
            <w:pPr>
              <w:spacing w:line="240" w:lineRule="auto"/>
              <w:jc w:val="center"/>
            </w:pPr>
          </w:p>
        </w:tc>
        <w:tc>
          <w:tcPr>
            <w:tcW w:w="450" w:type="dxa"/>
          </w:tcPr>
          <w:p w14:paraId="161391E5" w14:textId="77777777" w:rsidR="00074D1A" w:rsidRDefault="00074D1A" w:rsidP="00B84358">
            <w:pPr>
              <w:spacing w:line="240" w:lineRule="auto"/>
              <w:jc w:val="center"/>
            </w:pPr>
          </w:p>
        </w:tc>
        <w:tc>
          <w:tcPr>
            <w:tcW w:w="535" w:type="dxa"/>
          </w:tcPr>
          <w:p w14:paraId="07D0C334" w14:textId="77777777" w:rsidR="00074D1A" w:rsidRDefault="00074D1A" w:rsidP="00B84358">
            <w:pPr>
              <w:spacing w:line="240" w:lineRule="auto"/>
              <w:jc w:val="center"/>
            </w:pPr>
          </w:p>
        </w:tc>
        <w:tc>
          <w:tcPr>
            <w:tcW w:w="330" w:type="dxa"/>
          </w:tcPr>
          <w:p w14:paraId="6EDD6087" w14:textId="77777777" w:rsidR="00074D1A" w:rsidRDefault="00074D1A" w:rsidP="00B84358">
            <w:pPr>
              <w:spacing w:line="240" w:lineRule="auto"/>
              <w:jc w:val="center"/>
            </w:pPr>
          </w:p>
        </w:tc>
        <w:tc>
          <w:tcPr>
            <w:tcW w:w="654" w:type="dxa"/>
          </w:tcPr>
          <w:p w14:paraId="3DCD158D" w14:textId="77777777" w:rsidR="00074D1A" w:rsidRDefault="00074D1A" w:rsidP="00B84358">
            <w:pPr>
              <w:spacing w:line="240" w:lineRule="auto"/>
              <w:jc w:val="center"/>
            </w:pPr>
          </w:p>
        </w:tc>
        <w:tc>
          <w:tcPr>
            <w:tcW w:w="436" w:type="dxa"/>
          </w:tcPr>
          <w:p w14:paraId="7FC09B75" w14:textId="77777777" w:rsidR="00074D1A" w:rsidRDefault="00074D1A" w:rsidP="00B84358">
            <w:pPr>
              <w:spacing w:line="240" w:lineRule="auto"/>
              <w:jc w:val="center"/>
            </w:pPr>
          </w:p>
        </w:tc>
        <w:tc>
          <w:tcPr>
            <w:tcW w:w="594" w:type="dxa"/>
          </w:tcPr>
          <w:p w14:paraId="1B18E486" w14:textId="77777777" w:rsidR="00074D1A" w:rsidRDefault="00074D1A" w:rsidP="00B84358">
            <w:pPr>
              <w:spacing w:line="240" w:lineRule="auto"/>
              <w:jc w:val="center"/>
            </w:pPr>
          </w:p>
        </w:tc>
        <w:tc>
          <w:tcPr>
            <w:tcW w:w="460" w:type="dxa"/>
          </w:tcPr>
          <w:p w14:paraId="25039676" w14:textId="77777777" w:rsidR="00074D1A" w:rsidRDefault="00074D1A" w:rsidP="00B84358">
            <w:pPr>
              <w:spacing w:line="240" w:lineRule="auto"/>
              <w:jc w:val="center"/>
            </w:pPr>
          </w:p>
        </w:tc>
        <w:tc>
          <w:tcPr>
            <w:tcW w:w="524" w:type="dxa"/>
          </w:tcPr>
          <w:p w14:paraId="15B00609" w14:textId="77777777" w:rsidR="00074D1A" w:rsidRDefault="00074D1A" w:rsidP="00B84358">
            <w:pPr>
              <w:spacing w:line="240" w:lineRule="auto"/>
              <w:jc w:val="center"/>
            </w:pPr>
          </w:p>
        </w:tc>
        <w:tc>
          <w:tcPr>
            <w:tcW w:w="440" w:type="dxa"/>
          </w:tcPr>
          <w:p w14:paraId="1CE44098" w14:textId="77777777" w:rsidR="00074D1A" w:rsidRDefault="00074D1A" w:rsidP="00B84358">
            <w:pPr>
              <w:spacing w:line="240" w:lineRule="auto"/>
              <w:jc w:val="center"/>
            </w:pPr>
          </w:p>
        </w:tc>
        <w:tc>
          <w:tcPr>
            <w:tcW w:w="544" w:type="dxa"/>
          </w:tcPr>
          <w:p w14:paraId="7B8EB8F8" w14:textId="77777777" w:rsidR="00074D1A" w:rsidRDefault="00074D1A" w:rsidP="00B84358">
            <w:pPr>
              <w:spacing w:line="240" w:lineRule="auto"/>
              <w:jc w:val="center"/>
            </w:pPr>
          </w:p>
        </w:tc>
      </w:tr>
    </w:tbl>
    <w:p w14:paraId="395D3908" w14:textId="4A16A47B" w:rsidR="002724B1" w:rsidRPr="002724B1" w:rsidRDefault="008617BA" w:rsidP="008617BA">
      <w:pPr>
        <w:pStyle w:val="Heading2"/>
        <w:numPr>
          <w:ilvl w:val="1"/>
          <w:numId w:val="16"/>
        </w:numPr>
        <w:ind w:left="709"/>
      </w:pPr>
      <w:bookmarkStart w:id="36" w:name="_Toc198849574"/>
      <w:r>
        <w:t>Perancangan Solusi</w:t>
      </w:r>
      <w:bookmarkEnd w:id="36"/>
    </w:p>
    <w:p w14:paraId="5A47D29F" w14:textId="23994DE9" w:rsidR="00252DF2" w:rsidRDefault="008617BA" w:rsidP="008617BA">
      <w:pPr>
        <w:ind w:firstLine="709"/>
        <w:rPr>
          <w:lang w:eastAsia="en-GB"/>
        </w:rPr>
      </w:pPr>
      <w:r w:rsidRPr="008617BA">
        <w:rPr>
          <w:lang w:eastAsia="en-GB"/>
        </w:rPr>
        <w:t xml:space="preserve">Perancangan solusi merupakan tahap penting dalam penelitian yang bertujuan untuk menjawab pokok permasalahan dan pertanyaan penelitian yang telah dirumuskan sebelumnya. Pada tahap ini, peneliti menyusun rancangan sistem atau pendekatan yang akan digunakan untuk menghasilkan solusi terhadap permasalahan yang diidentifikasi. Perancangan solusi dapat diwujudkan dalam </w:t>
      </w:r>
      <w:r w:rsidRPr="008617BA">
        <w:rPr>
          <w:lang w:eastAsia="en-GB"/>
        </w:rPr>
        <w:lastRenderedPageBreak/>
        <w:t>berbagai bentuk, tergantung pada jenis penelitian dan pendekatan yang digunakan. Beberapa bentuk perancangan yang umum digunakan meliputi: Use Case Diagram, untuk menggambarkan interaksi antara aktor (pengguna atau sistem eksternal) dengan sistem yang dirancang. Blok Diagram, untuk menjelaskan alur data atau proses secara konseptual, biasanya digunakan untuk memperjelas hubungan antar komponen sistem. Prototipe, sebagai bentuk representasi awal dari sistem atau aplikasi yang dikembangkan, baik dalam bentuk antarmuka pengguna maupun simulasi sistem</w:t>
      </w:r>
    </w:p>
    <w:p w14:paraId="0FF1B86C" w14:textId="77777777" w:rsidR="00CF0DD0" w:rsidRDefault="00CF0DD0" w:rsidP="00252DF2">
      <w:pPr>
        <w:rPr>
          <w:lang w:eastAsia="en-GB"/>
        </w:rPr>
      </w:pPr>
    </w:p>
    <w:p w14:paraId="02EA263A" w14:textId="77777777" w:rsidR="00CF0DD0" w:rsidRDefault="00CF0DD0" w:rsidP="00252DF2">
      <w:pPr>
        <w:rPr>
          <w:lang w:eastAsia="en-GB"/>
        </w:rPr>
      </w:pPr>
    </w:p>
    <w:p w14:paraId="233738EC" w14:textId="77777777" w:rsidR="00CF0DD0" w:rsidRDefault="00CF0DD0" w:rsidP="00252DF2">
      <w:pPr>
        <w:rPr>
          <w:lang w:eastAsia="en-GB"/>
        </w:rPr>
      </w:pPr>
    </w:p>
    <w:p w14:paraId="08ACC16D" w14:textId="77777777" w:rsidR="004320CB" w:rsidRDefault="004320CB" w:rsidP="00252DF2">
      <w:pPr>
        <w:rPr>
          <w:lang w:eastAsia="en-GB"/>
        </w:rPr>
      </w:pPr>
    </w:p>
    <w:p w14:paraId="1A94554A" w14:textId="77777777" w:rsidR="004320CB" w:rsidRDefault="004320CB" w:rsidP="00252DF2">
      <w:pPr>
        <w:rPr>
          <w:lang w:eastAsia="en-GB"/>
        </w:rPr>
      </w:pPr>
    </w:p>
    <w:p w14:paraId="460144F5" w14:textId="77777777" w:rsidR="004320CB" w:rsidRDefault="004320CB" w:rsidP="00252DF2">
      <w:pPr>
        <w:rPr>
          <w:lang w:eastAsia="en-GB"/>
        </w:rPr>
      </w:pPr>
    </w:p>
    <w:p w14:paraId="020B5911" w14:textId="77777777" w:rsidR="00975790" w:rsidRDefault="00975790" w:rsidP="00252DF2">
      <w:pPr>
        <w:rPr>
          <w:lang w:eastAsia="en-GB"/>
        </w:rPr>
      </w:pPr>
    </w:p>
    <w:p w14:paraId="128E400A" w14:textId="77777777" w:rsidR="00975790" w:rsidRDefault="00975790" w:rsidP="00252DF2">
      <w:pPr>
        <w:rPr>
          <w:lang w:eastAsia="en-GB"/>
        </w:rPr>
      </w:pPr>
    </w:p>
    <w:p w14:paraId="63173F38" w14:textId="77777777" w:rsidR="00975790" w:rsidRDefault="00975790" w:rsidP="00252DF2">
      <w:pPr>
        <w:rPr>
          <w:lang w:eastAsia="en-GB"/>
        </w:rPr>
      </w:pPr>
    </w:p>
    <w:p w14:paraId="13CAF6D5" w14:textId="77777777" w:rsidR="00975790" w:rsidRDefault="00975790" w:rsidP="00252DF2">
      <w:pPr>
        <w:rPr>
          <w:lang w:eastAsia="en-GB"/>
        </w:rPr>
      </w:pPr>
    </w:p>
    <w:p w14:paraId="05B93045" w14:textId="77777777" w:rsidR="00975790" w:rsidRDefault="00975790" w:rsidP="00252DF2">
      <w:pPr>
        <w:rPr>
          <w:lang w:eastAsia="en-GB"/>
        </w:rPr>
      </w:pPr>
    </w:p>
    <w:p w14:paraId="63F881FF" w14:textId="77777777" w:rsidR="00975790" w:rsidRDefault="00975790" w:rsidP="00252DF2">
      <w:pPr>
        <w:rPr>
          <w:lang w:eastAsia="en-GB"/>
        </w:rPr>
      </w:pPr>
    </w:p>
    <w:p w14:paraId="464668E8" w14:textId="77777777" w:rsidR="00975790" w:rsidRDefault="00975790" w:rsidP="00252DF2">
      <w:pPr>
        <w:rPr>
          <w:lang w:eastAsia="en-GB"/>
        </w:rPr>
      </w:pPr>
    </w:p>
    <w:p w14:paraId="4AA29ECC" w14:textId="77777777" w:rsidR="00975790" w:rsidRDefault="00975790" w:rsidP="00252DF2">
      <w:pPr>
        <w:rPr>
          <w:lang w:eastAsia="en-GB"/>
        </w:rPr>
      </w:pPr>
    </w:p>
    <w:p w14:paraId="78E4C9A6" w14:textId="77777777" w:rsidR="00975790" w:rsidRDefault="00975790" w:rsidP="00252DF2">
      <w:pPr>
        <w:rPr>
          <w:lang w:eastAsia="en-GB"/>
        </w:rPr>
      </w:pPr>
    </w:p>
    <w:p w14:paraId="3032328A" w14:textId="2FA10427" w:rsidR="00226B02" w:rsidRPr="00226B02" w:rsidRDefault="002D3B80" w:rsidP="00226B02">
      <w:pPr>
        <w:pStyle w:val="PenulisanBab"/>
      </w:pPr>
      <w:bookmarkStart w:id="37" w:name="_Toc198849575"/>
      <w:r w:rsidRPr="00D35E15">
        <w:lastRenderedPageBreak/>
        <w:t>REFERENSI</w:t>
      </w:r>
      <w:bookmarkEnd w:id="37"/>
    </w:p>
    <w:p w14:paraId="23564881" w14:textId="217E113F" w:rsidR="00D4117C" w:rsidRPr="00D4117C" w:rsidRDefault="00557EA1" w:rsidP="00D4117C">
      <w:pPr>
        <w:widowControl w:val="0"/>
        <w:autoSpaceDE w:val="0"/>
        <w:autoSpaceDN w:val="0"/>
        <w:adjustRightInd w:val="0"/>
        <w:spacing w:before="120" w:after="120" w:line="240" w:lineRule="auto"/>
        <w:ind w:left="480" w:hanging="480"/>
        <w:rPr>
          <w:rFonts w:cs="Times New Roman"/>
          <w:noProof/>
        </w:rPr>
      </w:pPr>
      <w:r>
        <w:rPr>
          <w:lang w:eastAsia="en-GB"/>
        </w:rPr>
        <w:fldChar w:fldCharType="begin" w:fldLock="1"/>
      </w:r>
      <w:r>
        <w:rPr>
          <w:lang w:eastAsia="en-GB"/>
        </w:rPr>
        <w:instrText xml:space="preserve">ADDIN Mendeley Bibliography CSL_BIBLIOGRAPHY </w:instrText>
      </w:r>
      <w:r>
        <w:rPr>
          <w:lang w:eastAsia="en-GB"/>
        </w:rPr>
        <w:fldChar w:fldCharType="separate"/>
      </w:r>
      <w:r w:rsidR="00D4117C" w:rsidRPr="00D4117C">
        <w:rPr>
          <w:rFonts w:cs="Times New Roman"/>
          <w:noProof/>
        </w:rPr>
        <w:t xml:space="preserve">Albraheem, L., &amp; AlAwlaqi, L. (2023). Geospatial analysis of wind energy plant in Saudi Arabia using a GIS-AHP technique. </w:t>
      </w:r>
      <w:r w:rsidR="00D4117C" w:rsidRPr="00D4117C">
        <w:rPr>
          <w:rFonts w:cs="Times New Roman"/>
          <w:i/>
          <w:iCs/>
          <w:noProof/>
        </w:rPr>
        <w:t>Energy Reports</w:t>
      </w:r>
      <w:r w:rsidR="00D4117C" w:rsidRPr="00D4117C">
        <w:rPr>
          <w:rFonts w:cs="Times New Roman"/>
          <w:noProof/>
        </w:rPr>
        <w:t xml:space="preserve">, </w:t>
      </w:r>
      <w:r w:rsidR="00D4117C" w:rsidRPr="00D4117C">
        <w:rPr>
          <w:rFonts w:cs="Times New Roman"/>
          <w:i/>
          <w:iCs/>
          <w:noProof/>
        </w:rPr>
        <w:t>9</w:t>
      </w:r>
      <w:r w:rsidR="00D4117C" w:rsidRPr="00D4117C">
        <w:rPr>
          <w:rFonts w:cs="Times New Roman"/>
          <w:noProof/>
        </w:rPr>
        <w:t>, 5878–5898. https://doi.org/10.1016/j.egyr.2023.05.032</w:t>
      </w:r>
    </w:p>
    <w:p w14:paraId="40284AA4" w14:textId="77777777" w:rsidR="00D4117C" w:rsidRPr="00D4117C" w:rsidRDefault="00D4117C" w:rsidP="00D4117C">
      <w:pPr>
        <w:widowControl w:val="0"/>
        <w:autoSpaceDE w:val="0"/>
        <w:autoSpaceDN w:val="0"/>
        <w:adjustRightInd w:val="0"/>
        <w:spacing w:before="120" w:after="120" w:line="240" w:lineRule="auto"/>
        <w:ind w:left="480" w:hanging="480"/>
        <w:rPr>
          <w:rFonts w:cs="Times New Roman"/>
          <w:noProof/>
        </w:rPr>
      </w:pPr>
      <w:r w:rsidRPr="00D4117C">
        <w:rPr>
          <w:rFonts w:cs="Times New Roman"/>
          <w:noProof/>
        </w:rPr>
        <w:t xml:space="preserve">Mulyaningsih, T., Dong, S., Miranti, R., Daly, A., &amp; Purwaningsih, Y. (2022). Targeted scholarship for higher education and academic performance: Evidence from Indonesia. </w:t>
      </w:r>
      <w:r w:rsidRPr="00D4117C">
        <w:rPr>
          <w:rFonts w:cs="Times New Roman"/>
          <w:i/>
          <w:iCs/>
          <w:noProof/>
        </w:rPr>
        <w:t>International Journal of Educational Development</w:t>
      </w:r>
      <w:r w:rsidRPr="00D4117C">
        <w:rPr>
          <w:rFonts w:cs="Times New Roman"/>
          <w:noProof/>
        </w:rPr>
        <w:t xml:space="preserve">, </w:t>
      </w:r>
      <w:r w:rsidRPr="00D4117C">
        <w:rPr>
          <w:rFonts w:cs="Times New Roman"/>
          <w:i/>
          <w:iCs/>
          <w:noProof/>
        </w:rPr>
        <w:t>88</w:t>
      </w:r>
      <w:r w:rsidRPr="00D4117C">
        <w:rPr>
          <w:rFonts w:cs="Times New Roman"/>
          <w:noProof/>
        </w:rPr>
        <w:t>. https://doi.org/10.1016/j.ijedudev.2021.102510</w:t>
      </w:r>
    </w:p>
    <w:p w14:paraId="64C43DE2" w14:textId="77777777" w:rsidR="00D4117C" w:rsidRPr="00D4117C" w:rsidRDefault="00D4117C" w:rsidP="00D4117C">
      <w:pPr>
        <w:widowControl w:val="0"/>
        <w:autoSpaceDE w:val="0"/>
        <w:autoSpaceDN w:val="0"/>
        <w:adjustRightInd w:val="0"/>
        <w:spacing w:before="120" w:after="120" w:line="240" w:lineRule="auto"/>
        <w:ind w:left="480" w:hanging="480"/>
        <w:rPr>
          <w:rFonts w:cs="Times New Roman"/>
          <w:noProof/>
        </w:rPr>
      </w:pPr>
      <w:r w:rsidRPr="00D4117C">
        <w:rPr>
          <w:rFonts w:cs="Times New Roman"/>
          <w:noProof/>
        </w:rPr>
        <w:t xml:space="preserve">Nuraeni, F., Kurniadi, D., &amp; Dermawan, G. F. (2023). Implementation of the K-Means Algorithm for Clustering the Characteristics of Students Receiving Kartu Indonesia Pintar Kuliah (KIP-K). </w:t>
      </w:r>
      <w:r w:rsidRPr="00D4117C">
        <w:rPr>
          <w:rFonts w:cs="Times New Roman"/>
          <w:i/>
          <w:iCs/>
          <w:noProof/>
        </w:rPr>
        <w:t>2023 International Conference on Computer Science, Information Technology and Engineering (ICCoSITE)</w:t>
      </w:r>
      <w:r w:rsidRPr="00D4117C">
        <w:rPr>
          <w:rFonts w:cs="Times New Roman"/>
          <w:noProof/>
        </w:rPr>
        <w:t>, 574–578. https://doi.org/10.1109/ICCoSITE57641.2023.10127852</w:t>
      </w:r>
    </w:p>
    <w:p w14:paraId="562FEB23" w14:textId="16B47ACC" w:rsidR="00CF0DD0" w:rsidRDefault="00557EA1" w:rsidP="004249E8">
      <w:pPr>
        <w:spacing w:before="120" w:after="120" w:line="240" w:lineRule="auto"/>
        <w:rPr>
          <w:lang w:eastAsia="en-GB"/>
        </w:rPr>
      </w:pPr>
      <w:r>
        <w:rPr>
          <w:lang w:eastAsia="en-GB"/>
        </w:rPr>
        <w:fldChar w:fldCharType="end"/>
      </w:r>
    </w:p>
    <w:p w14:paraId="02AB0585" w14:textId="669B79D3" w:rsidR="00CF0DD0" w:rsidRPr="00226B02" w:rsidRDefault="00226B02" w:rsidP="005B3C79">
      <w:pPr>
        <w:jc w:val="center"/>
        <w:rPr>
          <w:b/>
          <w:bCs/>
          <w:lang w:eastAsia="en-GB"/>
        </w:rPr>
      </w:pPr>
      <w:r w:rsidRPr="00226B02">
        <w:rPr>
          <w:b/>
          <w:bCs/>
          <w:lang w:eastAsia="en-GB"/>
        </w:rPr>
        <w:t>RUJUKAN REFERENSI MAKSIMAL 5 TAHUN TERAKHIR</w:t>
      </w:r>
      <w:r w:rsidR="0009681E">
        <w:rPr>
          <w:b/>
          <w:bCs/>
          <w:lang w:eastAsia="en-GB"/>
        </w:rPr>
        <w:t>, MINIMAL 15 RUJUKAN</w:t>
      </w:r>
      <w:r w:rsidR="002F36C3">
        <w:rPr>
          <w:b/>
          <w:bCs/>
          <w:lang w:eastAsia="en-GB"/>
        </w:rPr>
        <w:t xml:space="preserve"> </w:t>
      </w:r>
    </w:p>
    <w:p w14:paraId="6268387D" w14:textId="77777777" w:rsidR="00CF0DD0" w:rsidRDefault="00CF0DD0" w:rsidP="00CF0DD0">
      <w:pPr>
        <w:rPr>
          <w:lang w:eastAsia="en-GB"/>
        </w:rPr>
      </w:pPr>
    </w:p>
    <w:p w14:paraId="27460EF8" w14:textId="77777777" w:rsidR="00CF0DD0" w:rsidRDefault="00CF0DD0" w:rsidP="00CF0DD0">
      <w:pPr>
        <w:rPr>
          <w:lang w:eastAsia="en-GB"/>
        </w:rPr>
      </w:pPr>
    </w:p>
    <w:p w14:paraId="67364DBD" w14:textId="77777777" w:rsidR="00CF0DD0" w:rsidRDefault="00CF0DD0" w:rsidP="00CF0DD0">
      <w:pPr>
        <w:rPr>
          <w:lang w:eastAsia="en-GB"/>
        </w:rPr>
      </w:pPr>
    </w:p>
    <w:p w14:paraId="2BC49265" w14:textId="77777777" w:rsidR="00CF0DD0" w:rsidRDefault="00CF0DD0" w:rsidP="00CF0DD0">
      <w:pPr>
        <w:rPr>
          <w:lang w:eastAsia="en-GB"/>
        </w:rPr>
      </w:pPr>
    </w:p>
    <w:p w14:paraId="0381875D" w14:textId="77777777" w:rsidR="00CF0DD0" w:rsidRDefault="00CF0DD0" w:rsidP="00CF0DD0">
      <w:pPr>
        <w:rPr>
          <w:lang w:eastAsia="en-GB"/>
        </w:rPr>
      </w:pPr>
    </w:p>
    <w:p w14:paraId="0117E03E" w14:textId="77777777" w:rsidR="00CF0DD0" w:rsidRDefault="00CF0DD0" w:rsidP="00CF0DD0">
      <w:pPr>
        <w:rPr>
          <w:lang w:eastAsia="en-GB"/>
        </w:rPr>
      </w:pPr>
    </w:p>
    <w:p w14:paraId="50BD849B" w14:textId="77777777" w:rsidR="00CF0DD0" w:rsidRDefault="00CF0DD0" w:rsidP="00CF0DD0">
      <w:pPr>
        <w:rPr>
          <w:lang w:eastAsia="en-GB"/>
        </w:rPr>
      </w:pPr>
    </w:p>
    <w:p w14:paraId="1D92F983" w14:textId="77777777" w:rsidR="00CF0DD0" w:rsidRDefault="00CF0DD0" w:rsidP="00CF0DD0">
      <w:pPr>
        <w:rPr>
          <w:lang w:eastAsia="en-GB"/>
        </w:rPr>
      </w:pPr>
    </w:p>
    <w:p w14:paraId="4608246E" w14:textId="77777777" w:rsidR="00CF0DD0" w:rsidRDefault="00CF0DD0" w:rsidP="00CF0DD0">
      <w:pPr>
        <w:rPr>
          <w:lang w:eastAsia="en-GB"/>
        </w:rPr>
      </w:pPr>
    </w:p>
    <w:p w14:paraId="3DD6F6AA" w14:textId="77777777" w:rsidR="008E01DC" w:rsidRDefault="008E01DC" w:rsidP="00CF0DD0">
      <w:pPr>
        <w:rPr>
          <w:lang w:eastAsia="en-GB"/>
        </w:rPr>
      </w:pPr>
    </w:p>
    <w:p w14:paraId="2E5E1C9B" w14:textId="77777777" w:rsidR="008E01DC" w:rsidRDefault="008E01DC" w:rsidP="00CF0DD0">
      <w:pPr>
        <w:rPr>
          <w:lang w:eastAsia="en-GB"/>
        </w:rPr>
      </w:pPr>
    </w:p>
    <w:p w14:paraId="17EC8C88" w14:textId="77777777" w:rsidR="008E01DC" w:rsidRDefault="008E01DC" w:rsidP="00CF0DD0">
      <w:pPr>
        <w:rPr>
          <w:lang w:eastAsia="en-GB"/>
        </w:rPr>
      </w:pPr>
    </w:p>
    <w:p w14:paraId="422C3E26" w14:textId="77777777" w:rsidR="008E01DC" w:rsidRDefault="008E01DC" w:rsidP="00CF0DD0">
      <w:pPr>
        <w:rPr>
          <w:lang w:eastAsia="en-GB"/>
        </w:rPr>
      </w:pPr>
    </w:p>
    <w:p w14:paraId="3AF0FF48" w14:textId="5E1D14CE" w:rsidR="002D3B80" w:rsidRDefault="002D3B80" w:rsidP="002D3B80">
      <w:pPr>
        <w:pStyle w:val="PenulisanBab"/>
      </w:pPr>
      <w:bookmarkStart w:id="38" w:name="_Toc198849576"/>
      <w:r>
        <w:lastRenderedPageBreak/>
        <w:t>LAMPIRAN-LAMPIRAN</w:t>
      </w:r>
      <w:bookmarkEnd w:id="38"/>
    </w:p>
    <w:p w14:paraId="58E6166F" w14:textId="24C3832B" w:rsidR="00557EA1" w:rsidRDefault="00557EA1" w:rsidP="00557EA1">
      <w:pPr>
        <w:pStyle w:val="ListParagraph"/>
        <w:numPr>
          <w:ilvl w:val="0"/>
          <w:numId w:val="11"/>
        </w:numPr>
        <w:ind w:left="426" w:hanging="426"/>
        <w:rPr>
          <w:lang w:eastAsia="en-GB"/>
        </w:rPr>
      </w:pPr>
      <w:r>
        <w:rPr>
          <w:lang w:eastAsia="en-GB"/>
        </w:rPr>
        <w:t xml:space="preserve">Jika ada </w:t>
      </w:r>
      <w:r w:rsidRPr="00557EA1">
        <w:rPr>
          <w:i/>
          <w:iCs/>
          <w:lang w:eastAsia="en-GB"/>
        </w:rPr>
        <w:t>source code</w:t>
      </w:r>
      <w:r>
        <w:rPr>
          <w:lang w:eastAsia="en-GB"/>
        </w:rPr>
        <w:t xml:space="preserve"> atau koding program yang akan dilampirkan buat seperti ini:</w:t>
      </w:r>
    </w:p>
    <w:p w14:paraId="55B95B5A" w14:textId="31EFB98F" w:rsidR="00EF62D4" w:rsidRPr="00DD6412" w:rsidRDefault="009026F8" w:rsidP="00EF62D4">
      <w:pPr>
        <w:pStyle w:val="ListParagraph"/>
        <w:ind w:left="426"/>
        <w:jc w:val="center"/>
        <w:rPr>
          <w:b/>
          <w:bCs/>
          <w:lang w:eastAsia="en-GB"/>
        </w:rPr>
      </w:pPr>
      <w:r>
        <w:rPr>
          <w:noProof/>
        </w:rPr>
        <mc:AlternateContent>
          <mc:Choice Requires="wps">
            <w:drawing>
              <wp:anchor distT="0" distB="0" distL="114300" distR="114300" simplePos="0" relativeHeight="251659264" behindDoc="0" locked="0" layoutInCell="1" allowOverlap="1" wp14:anchorId="27F5C556" wp14:editId="65315DFE">
                <wp:simplePos x="0" y="0"/>
                <wp:positionH relativeFrom="column">
                  <wp:posOffset>160020</wp:posOffset>
                </wp:positionH>
                <wp:positionV relativeFrom="paragraph">
                  <wp:posOffset>290830</wp:posOffset>
                </wp:positionV>
                <wp:extent cx="4997450" cy="4902200"/>
                <wp:effectExtent l="0" t="0" r="0" b="0"/>
                <wp:wrapNone/>
                <wp:docPr id="197145378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97450" cy="4902200"/>
                        </a:xfrm>
                        <a:prstGeom prst="rect">
                          <a:avLst/>
                        </a:prstGeom>
                        <a:solidFill>
                          <a:schemeClr val="bg1">
                            <a:lumMod val="95000"/>
                          </a:schemeClr>
                        </a:solidFill>
                        <a:ln>
                          <a:solidFill>
                            <a:schemeClr val="accent3"/>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700AC1B9"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ackage sisfopengelolaankwitansi;</w:t>
                            </w:r>
                          </w:p>
                          <w:p w14:paraId="67B6D4E9"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Connection;</w:t>
                            </w:r>
                          </w:p>
                          <w:p w14:paraId="6C12CE7A"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DriverManager;</w:t>
                            </w:r>
                          </w:p>
                          <w:p w14:paraId="28880460"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SQLException;</w:t>
                            </w:r>
                          </w:p>
                          <w:p w14:paraId="051C99A4"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p>
                          <w:p w14:paraId="353ED5FC"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ublic class koneksi {</w:t>
                            </w:r>
                          </w:p>
                          <w:p w14:paraId="46A4013C"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rivate Connection konek;</w:t>
                            </w:r>
                          </w:p>
                          <w:p w14:paraId="1CD028BA"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8B71772"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ublic Connection GetKoneksi()</w:t>
                            </w:r>
                          </w:p>
                          <w:p w14:paraId="230B733E"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950CAB3" w14:textId="02B38EDE"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if(konek==null){</w:t>
                            </w:r>
                          </w:p>
                          <w:p w14:paraId="7B7CD8D7" w14:textId="00E4BD3C"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850E415" w14:textId="5BA91759"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lass.forName("com.mysql.jdbc.Driver");</w:t>
                            </w:r>
                          </w:p>
                          <w:p w14:paraId="524AF3B0" w14:textId="1F80CFCA"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System.out.println("Dirver JDBC ditemukan");</w:t>
                            </w:r>
                          </w:p>
                          <w:p w14:paraId="4B363E06" w14:textId="3374A02D"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AF64C89" w14:textId="77777777" w:rsidR="00EF62D4" w:rsidRPr="00210DF7" w:rsidRDefault="00EF62D4"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konek=DriverManager.getConnection("jdbc:mysql://localhost:3306/database_bisnis_sulawesi", "root", "");</w:t>
                            </w:r>
                          </w:p>
                          <w:p w14:paraId="038C345E" w14:textId="030D34F5"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SQLException ex){</w:t>
                            </w:r>
                          </w:p>
                          <w:p w14:paraId="34C1A336"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39F16C7" w14:textId="47FC3078" w:rsidR="00EF62D4" w:rsidRPr="00210DF7" w:rsidRDefault="00EF62D4"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koneksi database tidak berhasil:\nDengan Pesan:"+ex.toString());</w:t>
                            </w:r>
                          </w:p>
                          <w:p w14:paraId="093980B3"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364DE22" w14:textId="6DA81BC9"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ClassNotFoundException ex){</w:t>
                            </w:r>
                          </w:p>
                          <w:p w14:paraId="0FAAA768" w14:textId="258141BC" w:rsidR="00EF62D4" w:rsidRPr="00210DF7" w:rsidRDefault="00EF62D4" w:rsidP="00EF62D4">
                            <w:pPr>
                              <w:spacing w:line="240" w:lineRule="auto"/>
                              <w:ind w:left="144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Class Driver jdbc databse tidak ditemukan:\nDengan Pesan Error"+ex.toString());</w:t>
                            </w:r>
                          </w:p>
                          <w:p w14:paraId="20E4E739" w14:textId="669CA13E"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54F15B8" w14:textId="54E3251F"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6010D9D"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173E45F" w14:textId="77777777" w:rsidR="00EF62D4" w:rsidRPr="00210DF7" w:rsidRDefault="00EF62D4" w:rsidP="00EF62D4">
                            <w:pPr>
                              <w:spacing w:line="240" w:lineRule="auto"/>
                              <w:ind w:firstLine="72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return konek;</w:t>
                            </w:r>
                          </w:p>
                          <w:p w14:paraId="060D1464" w14:textId="7BFF0DC1"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1ABBA377" w14:textId="3ED3E7D1" w:rsidR="00557EA1"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7F5C556" id="Rectangle 1" o:spid="_x0000_s1026" style="position:absolute;left:0;text-align:left;margin-left:12.6pt;margin-top:22.9pt;width:393.5pt;height:38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" fillcolor="#f2f2f2 [3052]" strokecolor="#a5a5a5 [3206]" strokeweight="1pt">
                <v:path arrowok="t"/>
                <v:textbox>
                  <w:txbxContent>
                    <w:p w14:paraId="700AC1B9"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ackage sisfopengelolaankwitansi;</w:t>
                      </w:r>
                    </w:p>
                    <w:p w14:paraId="67B6D4E9"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Connection;</w:t>
                      </w:r>
                    </w:p>
                    <w:p w14:paraId="6C12CE7A"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DriverManager;</w:t>
                      </w:r>
                    </w:p>
                    <w:p w14:paraId="28880460"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SQLException;</w:t>
                      </w:r>
                    </w:p>
                    <w:p w14:paraId="051C99A4"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p>
                    <w:p w14:paraId="353ED5FC"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ublic class koneksi {</w:t>
                      </w:r>
                    </w:p>
                    <w:p w14:paraId="46A4013C"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rivate Connection konek;</w:t>
                      </w:r>
                    </w:p>
                    <w:p w14:paraId="1CD028BA"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8B71772"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ublic Connection GetKoneksi()</w:t>
                      </w:r>
                    </w:p>
                    <w:p w14:paraId="230B733E"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950CAB3" w14:textId="02B38EDE"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if(konek==null){</w:t>
                      </w:r>
                    </w:p>
                    <w:p w14:paraId="7B7CD8D7" w14:textId="00E4BD3C"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850E415" w14:textId="5BA91759"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lass.forName("com.mysql.jdbc.Driver");</w:t>
                      </w:r>
                    </w:p>
                    <w:p w14:paraId="524AF3B0" w14:textId="1F80CFCA"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System.out.println("Dirver JDBC ditemukan");</w:t>
                      </w:r>
                    </w:p>
                    <w:p w14:paraId="4B363E06" w14:textId="3374A02D"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AF64C89" w14:textId="77777777" w:rsidR="00EF62D4" w:rsidRPr="00210DF7" w:rsidRDefault="00EF62D4"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konek=DriverManager.getConnection("jdbc:mysql://localhost:3306/database_bisnis_sulawesi", "root", "");</w:t>
                      </w:r>
                    </w:p>
                    <w:p w14:paraId="038C345E" w14:textId="030D34F5"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SQLException ex){</w:t>
                      </w:r>
                    </w:p>
                    <w:p w14:paraId="34C1A336"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39F16C7" w14:textId="47FC3078" w:rsidR="00EF62D4" w:rsidRPr="00210DF7" w:rsidRDefault="00EF62D4"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koneksi database tidak berhasil:\nDengan Pesan:"+ex.toString());</w:t>
                      </w:r>
                    </w:p>
                    <w:p w14:paraId="093980B3"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364DE22" w14:textId="6DA81BC9"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ClassNotFoundException ex){</w:t>
                      </w:r>
                    </w:p>
                    <w:p w14:paraId="0FAAA768" w14:textId="258141BC" w:rsidR="00EF62D4" w:rsidRPr="00210DF7" w:rsidRDefault="00EF62D4" w:rsidP="00EF62D4">
                      <w:pPr>
                        <w:spacing w:line="240" w:lineRule="auto"/>
                        <w:ind w:left="144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Class Driver jdbc databse tidak ditemukan:\nDengan Pesan Error"+ex.toString());</w:t>
                      </w:r>
                    </w:p>
                    <w:p w14:paraId="20E4E739" w14:textId="669CA13E"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54F15B8" w14:textId="54E3251F"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06010D9D" w14:textId="77777777"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173E45F" w14:textId="77777777" w:rsidR="00EF62D4" w:rsidRPr="00210DF7" w:rsidRDefault="00EF62D4" w:rsidP="00EF62D4">
                      <w:pPr>
                        <w:spacing w:line="240" w:lineRule="auto"/>
                        <w:ind w:firstLine="72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return konek;</w:t>
                      </w:r>
                    </w:p>
                    <w:p w14:paraId="060D1464" w14:textId="7BFF0DC1" w:rsidR="00EF62D4"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1ABBA377" w14:textId="3ED3E7D1" w:rsidR="00557EA1" w:rsidRPr="00210DF7" w:rsidRDefault="00EF62D4"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w:t>
                      </w:r>
                    </w:p>
                  </w:txbxContent>
                </v:textbox>
              </v:rect>
            </w:pict>
          </mc:Fallback>
        </mc:AlternateContent>
      </w:r>
      <w:r w:rsidR="00EF62D4" w:rsidRPr="00DD6412">
        <w:rPr>
          <w:b/>
          <w:bCs/>
          <w:lang w:eastAsia="en-GB"/>
        </w:rPr>
        <w:t>Class Koneksi Kedatabase</w:t>
      </w:r>
    </w:p>
    <w:p w14:paraId="5B93664A" w14:textId="5DC07849" w:rsidR="00EF62D4" w:rsidRDefault="00EF62D4" w:rsidP="00EF62D4">
      <w:pPr>
        <w:pStyle w:val="ListParagraph"/>
        <w:ind w:left="426"/>
        <w:rPr>
          <w:lang w:eastAsia="en-GB"/>
        </w:rPr>
      </w:pPr>
    </w:p>
    <w:p w14:paraId="79827B9E" w14:textId="77777777" w:rsidR="00557EA1" w:rsidRDefault="00557EA1" w:rsidP="00557EA1">
      <w:pPr>
        <w:rPr>
          <w:lang w:eastAsia="en-GB"/>
        </w:rPr>
      </w:pPr>
    </w:p>
    <w:p w14:paraId="33B98AF4" w14:textId="77777777" w:rsidR="00557EA1" w:rsidRDefault="00557EA1" w:rsidP="00557EA1">
      <w:pPr>
        <w:rPr>
          <w:lang w:eastAsia="en-GB"/>
        </w:rPr>
      </w:pPr>
    </w:p>
    <w:p w14:paraId="6063B096" w14:textId="77777777" w:rsidR="00557EA1" w:rsidRDefault="00557EA1" w:rsidP="00557EA1">
      <w:pPr>
        <w:rPr>
          <w:lang w:eastAsia="en-GB"/>
        </w:rPr>
      </w:pPr>
    </w:p>
    <w:p w14:paraId="4DD87453" w14:textId="77777777" w:rsidR="00557EA1" w:rsidRDefault="00557EA1" w:rsidP="00557EA1">
      <w:pPr>
        <w:rPr>
          <w:lang w:eastAsia="en-GB"/>
        </w:rPr>
      </w:pPr>
    </w:p>
    <w:p w14:paraId="2DCC6F91" w14:textId="77777777" w:rsidR="00557EA1" w:rsidRDefault="00557EA1" w:rsidP="00557EA1">
      <w:pPr>
        <w:rPr>
          <w:lang w:eastAsia="en-GB"/>
        </w:rPr>
      </w:pPr>
    </w:p>
    <w:p w14:paraId="4A726367" w14:textId="77777777" w:rsidR="00557EA1" w:rsidRDefault="00557EA1" w:rsidP="00557EA1">
      <w:pPr>
        <w:rPr>
          <w:lang w:eastAsia="en-GB"/>
        </w:rPr>
      </w:pPr>
    </w:p>
    <w:p w14:paraId="6E4A50EB" w14:textId="77777777" w:rsidR="00557EA1" w:rsidRDefault="00557EA1" w:rsidP="00557EA1">
      <w:pPr>
        <w:rPr>
          <w:lang w:eastAsia="en-GB"/>
        </w:rPr>
      </w:pPr>
    </w:p>
    <w:p w14:paraId="463D068D" w14:textId="77777777" w:rsidR="00557EA1" w:rsidRDefault="00557EA1" w:rsidP="00557EA1">
      <w:pPr>
        <w:rPr>
          <w:lang w:eastAsia="en-GB"/>
        </w:rPr>
      </w:pPr>
    </w:p>
    <w:p w14:paraId="2D888D6D" w14:textId="77777777" w:rsidR="00557EA1" w:rsidRDefault="00557EA1" w:rsidP="00557EA1">
      <w:pPr>
        <w:rPr>
          <w:lang w:eastAsia="en-GB"/>
        </w:rPr>
      </w:pPr>
    </w:p>
    <w:p w14:paraId="0D5A7E5B" w14:textId="77777777" w:rsidR="00557EA1" w:rsidRDefault="00557EA1" w:rsidP="00557EA1">
      <w:pPr>
        <w:rPr>
          <w:lang w:eastAsia="en-GB"/>
        </w:rPr>
      </w:pPr>
    </w:p>
    <w:p w14:paraId="396BEBC2" w14:textId="77777777" w:rsidR="00557EA1" w:rsidRDefault="00557EA1" w:rsidP="00557EA1">
      <w:pPr>
        <w:rPr>
          <w:lang w:eastAsia="en-GB"/>
        </w:rPr>
      </w:pPr>
    </w:p>
    <w:p w14:paraId="427060CB" w14:textId="77777777" w:rsidR="00EF62D4" w:rsidRDefault="00EF62D4" w:rsidP="00557EA1">
      <w:pPr>
        <w:rPr>
          <w:lang w:eastAsia="en-GB"/>
        </w:rPr>
      </w:pPr>
    </w:p>
    <w:p w14:paraId="243AFF70" w14:textId="77777777" w:rsidR="00EF62D4" w:rsidRDefault="00EF62D4" w:rsidP="00557EA1">
      <w:pPr>
        <w:rPr>
          <w:lang w:eastAsia="en-GB"/>
        </w:rPr>
      </w:pPr>
    </w:p>
    <w:p w14:paraId="196701AC" w14:textId="77777777" w:rsidR="00EF62D4" w:rsidRDefault="00EF62D4" w:rsidP="00557EA1">
      <w:pPr>
        <w:rPr>
          <w:lang w:eastAsia="en-GB"/>
        </w:rPr>
      </w:pPr>
    </w:p>
    <w:p w14:paraId="69E3F6DE" w14:textId="77777777" w:rsidR="00EF62D4" w:rsidRDefault="00EF62D4" w:rsidP="00557EA1">
      <w:pPr>
        <w:rPr>
          <w:lang w:eastAsia="en-GB"/>
        </w:rPr>
      </w:pPr>
    </w:p>
    <w:p w14:paraId="72515698" w14:textId="77777777" w:rsidR="00EF62D4" w:rsidRDefault="00EF62D4" w:rsidP="00557EA1">
      <w:pPr>
        <w:rPr>
          <w:lang w:eastAsia="en-GB"/>
        </w:rPr>
      </w:pPr>
    </w:p>
    <w:p w14:paraId="3FAA6A6D" w14:textId="77777777" w:rsidR="00EF62D4" w:rsidRDefault="00EF62D4" w:rsidP="00557EA1">
      <w:pPr>
        <w:rPr>
          <w:lang w:eastAsia="en-GB"/>
        </w:rPr>
      </w:pPr>
    </w:p>
    <w:p w14:paraId="7DE2AA00" w14:textId="77777777" w:rsidR="00726BD2" w:rsidRDefault="00726BD2" w:rsidP="00557EA1">
      <w:pPr>
        <w:rPr>
          <w:lang w:eastAsia="en-GB"/>
        </w:rPr>
      </w:pPr>
    </w:p>
    <w:p w14:paraId="436A4D17" w14:textId="7E889884" w:rsidR="00557EA1" w:rsidRDefault="00EF62D4" w:rsidP="00557EA1">
      <w:pPr>
        <w:pStyle w:val="ListParagraph"/>
        <w:numPr>
          <w:ilvl w:val="0"/>
          <w:numId w:val="11"/>
        </w:numPr>
        <w:ind w:left="426" w:hanging="426"/>
        <w:rPr>
          <w:lang w:eastAsia="en-GB"/>
        </w:rPr>
      </w:pPr>
      <w:r>
        <w:rPr>
          <w:lang w:eastAsia="en-GB"/>
        </w:rPr>
        <w:lastRenderedPageBreak/>
        <w:t>J</w:t>
      </w:r>
      <w:r w:rsidR="00557EA1">
        <w:rPr>
          <w:lang w:eastAsia="en-GB"/>
        </w:rPr>
        <w:t xml:space="preserve">ika </w:t>
      </w:r>
      <w:r w:rsidR="00F1215B">
        <w:rPr>
          <w:lang w:eastAsia="en-GB"/>
        </w:rPr>
        <w:t xml:space="preserve">ada </w:t>
      </w:r>
      <w:r w:rsidR="00557EA1">
        <w:rPr>
          <w:lang w:eastAsia="en-GB"/>
        </w:rPr>
        <w:t>flowchat</w:t>
      </w:r>
      <w:r w:rsidR="00F1215B">
        <w:rPr>
          <w:lang w:eastAsia="en-GB"/>
        </w:rPr>
        <w:t xml:space="preserve"> yang mau dilampirkan </w:t>
      </w:r>
      <w:r w:rsidR="00557EA1">
        <w:rPr>
          <w:lang w:eastAsia="en-GB"/>
        </w:rPr>
        <w:t>buatlah dari tool seperti visio dan lainnya</w:t>
      </w:r>
    </w:p>
    <w:p w14:paraId="328A0A7F" w14:textId="4F68B76D" w:rsidR="00557EA1" w:rsidRPr="00557EA1" w:rsidRDefault="00557EA1" w:rsidP="00557EA1">
      <w:pPr>
        <w:pStyle w:val="ListParagraph"/>
        <w:ind w:left="426"/>
        <w:rPr>
          <w:lang w:eastAsia="en-GB"/>
        </w:rPr>
      </w:pPr>
      <w:r>
        <w:rPr>
          <w:lang w:eastAsia="en-GB"/>
        </w:rPr>
        <w:t xml:space="preserve"> </w:t>
      </w:r>
      <w:r w:rsidR="00DA63CD">
        <w:object w:dxaOrig="6781" w:dyaOrig="7591" w14:anchorId="4E512B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35pt;height:348pt" o:ole="">
            <v:imagedata r:id="rId21" o:title=""/>
          </v:shape>
          <o:OLEObject Type="Embed" ProgID="Visio.Drawing.15" ShapeID="_x0000_i1025" DrawAspect="Content" ObjectID="_1822292611" r:id="rId22"/>
        </w:object>
      </w:r>
    </w:p>
    <w:sectPr w:rsidR="00557EA1" w:rsidRPr="00557EA1" w:rsidSect="008C0011">
      <w:headerReference w:type="default" r:id="rId23"/>
      <w:footerReference w:type="default" r:id="rId24"/>
      <w:headerReference w:type="first" r:id="rId25"/>
      <w:footerReference w:type="first" r:id="rId26"/>
      <w:pgSz w:w="11907" w:h="16840" w:code="9"/>
      <w:pgMar w:top="2268" w:right="1701" w:bottom="1701" w:left="2268" w:header="851" w:footer="851"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D8A449F" w14:textId="77777777" w:rsidR="008233D6" w:rsidRDefault="008233D6" w:rsidP="00CF0DD0">
      <w:pPr>
        <w:spacing w:line="240" w:lineRule="auto"/>
      </w:pPr>
      <w:r>
        <w:separator/>
      </w:r>
    </w:p>
  </w:endnote>
  <w:endnote w:type="continuationSeparator" w:id="0">
    <w:p w14:paraId="2B863B81" w14:textId="77777777" w:rsidR="008233D6" w:rsidRDefault="008233D6" w:rsidP="00CF0D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A01188" w14:textId="00C0B522" w:rsidR="00FB05AF" w:rsidRDefault="00FB05AF">
    <w:pPr>
      <w:pStyle w:val="Footer"/>
      <w:jc w:val="center"/>
    </w:pPr>
  </w:p>
  <w:p w14:paraId="5BB8AC1C" w14:textId="77777777" w:rsidR="00CF0DD0" w:rsidRDefault="00CF0DD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42498014"/>
      <w:docPartObj>
        <w:docPartGallery w:val="Page Numbers (Bottom of Page)"/>
        <w:docPartUnique/>
      </w:docPartObj>
    </w:sdtPr>
    <w:sdtEndPr>
      <w:rPr>
        <w:noProof/>
      </w:rPr>
    </w:sdtEndPr>
    <w:sdtContent>
      <w:p w14:paraId="4CF38E17" w14:textId="684DD6A1" w:rsidR="00A82BC3" w:rsidRDefault="00A82BC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52E9342C" w14:textId="77777777" w:rsidR="00FB05AF" w:rsidRDefault="00FB05A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01965200"/>
      <w:docPartObj>
        <w:docPartGallery w:val="Page Numbers (Bottom of Page)"/>
        <w:docPartUnique/>
      </w:docPartObj>
    </w:sdtPr>
    <w:sdtEndPr>
      <w:rPr>
        <w:noProof/>
      </w:rPr>
    </w:sdtEndPr>
    <w:sdtContent>
      <w:p w14:paraId="6348D901" w14:textId="77777777" w:rsidR="00FB05AF" w:rsidRDefault="00FB05A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CB9DE7D" w14:textId="77777777" w:rsidR="00FB05AF" w:rsidRDefault="00FB05AF">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A517DB4" w14:textId="58256FC1" w:rsidR="00A82BC3" w:rsidRDefault="00A82BC3">
    <w:pPr>
      <w:pStyle w:val="Footer"/>
      <w:jc w:val="center"/>
    </w:pPr>
  </w:p>
  <w:p w14:paraId="23506B36" w14:textId="77777777" w:rsidR="00A82BC3" w:rsidRDefault="00A82BC3">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83884620"/>
      <w:docPartObj>
        <w:docPartGallery w:val="Page Numbers (Bottom of Page)"/>
        <w:docPartUnique/>
      </w:docPartObj>
    </w:sdtPr>
    <w:sdtEndPr>
      <w:rPr>
        <w:noProof/>
      </w:rPr>
    </w:sdtEndPr>
    <w:sdtContent>
      <w:p w14:paraId="56D14C59" w14:textId="77777777" w:rsidR="00A82BC3" w:rsidRDefault="00A82BC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366ADC95" w14:textId="77777777" w:rsidR="00A82BC3" w:rsidRDefault="00A82BC3">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06367944"/>
      <w:docPartObj>
        <w:docPartGallery w:val="Page Numbers (Bottom of Page)"/>
        <w:docPartUnique/>
      </w:docPartObj>
    </w:sdtPr>
    <w:sdtEndPr>
      <w:rPr>
        <w:noProof/>
      </w:rPr>
    </w:sdtEndPr>
    <w:sdtContent>
      <w:p w14:paraId="7CDFA2CB" w14:textId="2DF1DDE8" w:rsidR="00A82BC3" w:rsidRDefault="00A82BC3">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CBC2DB4" w14:textId="77777777" w:rsidR="00FB05AF" w:rsidRDefault="00FB05AF">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264E0D" w14:textId="77777777" w:rsidR="00AD477B" w:rsidRDefault="00AD477B">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7257944"/>
      <w:docPartObj>
        <w:docPartGallery w:val="Page Numbers (Bottom of Page)"/>
        <w:docPartUnique/>
      </w:docPartObj>
    </w:sdtPr>
    <w:sdtEndPr>
      <w:rPr>
        <w:noProof/>
      </w:rPr>
    </w:sdtEndPr>
    <w:sdtContent>
      <w:p w14:paraId="23B8586A" w14:textId="77777777" w:rsidR="00726BD2" w:rsidRDefault="00726BD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224A189" w14:textId="77777777" w:rsidR="00726BD2" w:rsidRDefault="00726B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0614C3B" w14:textId="77777777" w:rsidR="008233D6" w:rsidRDefault="008233D6" w:rsidP="00CF0DD0">
      <w:pPr>
        <w:spacing w:line="240" w:lineRule="auto"/>
      </w:pPr>
      <w:r>
        <w:separator/>
      </w:r>
    </w:p>
  </w:footnote>
  <w:footnote w:type="continuationSeparator" w:id="0">
    <w:p w14:paraId="4E57F844" w14:textId="77777777" w:rsidR="008233D6" w:rsidRDefault="008233D6" w:rsidP="00CF0DD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CC2BE51" w14:textId="3387CA3C" w:rsidR="00A82BC3" w:rsidRDefault="00A82BC3">
    <w:pPr>
      <w:pStyle w:val="Header"/>
      <w:jc w:val="right"/>
    </w:pPr>
  </w:p>
  <w:p w14:paraId="35934ABD" w14:textId="77777777" w:rsidR="00FB05AF" w:rsidRDefault="00FB05A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03963258"/>
      <w:docPartObj>
        <w:docPartGallery w:val="Page Numbers (Top of Page)"/>
        <w:docPartUnique/>
      </w:docPartObj>
    </w:sdtPr>
    <w:sdtEndPr>
      <w:rPr>
        <w:noProof/>
      </w:rPr>
    </w:sdtEndPr>
    <w:sdtContent>
      <w:p w14:paraId="5F2DC42B" w14:textId="4EB05E2B" w:rsidR="00A82BC3" w:rsidRDefault="00A82BC3">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7B67B37" w14:textId="77777777" w:rsidR="00A82BC3" w:rsidRDefault="00A82BC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D5F508C" w14:textId="77777777" w:rsidR="00FB05AF" w:rsidRDefault="00FB05AF">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44DFB69" w14:textId="77777777" w:rsidR="00FB05AF" w:rsidRDefault="00FB05AF">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52019869"/>
      <w:docPartObj>
        <w:docPartGallery w:val="Page Numbers (Top of Page)"/>
        <w:docPartUnique/>
      </w:docPartObj>
    </w:sdtPr>
    <w:sdtEndPr>
      <w:rPr>
        <w:noProof/>
      </w:rPr>
    </w:sdtEndPr>
    <w:sdtContent>
      <w:p w14:paraId="3B2B6A31" w14:textId="77777777" w:rsidR="00AD477B" w:rsidRDefault="00AD477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B95B2AB" w14:textId="77777777" w:rsidR="00AD477B" w:rsidRDefault="00AD477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49D71C" w14:textId="77777777" w:rsidR="00726BD2" w:rsidRDefault="00726B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25155C6"/>
    <w:multiLevelType w:val="multilevel"/>
    <w:tmpl w:val="8D56A396"/>
    <w:lvl w:ilvl="0">
      <w:start w:val="1"/>
      <w:numFmt w:val="decimal"/>
      <w:lvlText w:val="%1."/>
      <w:lvlJc w:val="left"/>
      <w:pPr>
        <w:ind w:left="720" w:hanging="360"/>
      </w:pPr>
    </w:lvl>
    <w:lvl w:ilv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1B3F6F10"/>
    <w:multiLevelType w:val="hybridMultilevel"/>
    <w:tmpl w:val="0C1E562A"/>
    <w:lvl w:ilvl="0" w:tplc="DFA8BB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D0F7056"/>
    <w:multiLevelType w:val="hybridMultilevel"/>
    <w:tmpl w:val="CF101544"/>
    <w:lvl w:ilvl="0" w:tplc="04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3" w15:restartNumberingAfterBreak="0">
    <w:nsid w:val="204810D5"/>
    <w:multiLevelType w:val="hybridMultilevel"/>
    <w:tmpl w:val="F362B9CC"/>
    <w:lvl w:ilvl="0" w:tplc="04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4" w15:restartNumberingAfterBreak="0">
    <w:nsid w:val="2BE123DB"/>
    <w:multiLevelType w:val="hybridMultilevel"/>
    <w:tmpl w:val="622A3BF0"/>
    <w:lvl w:ilvl="0" w:tplc="04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 w15:restartNumberingAfterBreak="0">
    <w:nsid w:val="423E77AD"/>
    <w:multiLevelType w:val="hybridMultilevel"/>
    <w:tmpl w:val="134807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D284E8A"/>
    <w:multiLevelType w:val="hybridMultilevel"/>
    <w:tmpl w:val="78C0BA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10E41B0"/>
    <w:multiLevelType w:val="multilevel"/>
    <w:tmpl w:val="F9D4DD10"/>
    <w:lvl w:ilvl="0">
      <w:start w:val="1"/>
      <w:numFmt w:val="decimal"/>
      <w:lvlText w:val="%1"/>
      <w:lvlJc w:val="left"/>
      <w:pPr>
        <w:ind w:left="431" w:hanging="431"/>
      </w:pPr>
      <w:rPr>
        <w:rFonts w:hint="default"/>
      </w:rPr>
    </w:lvl>
    <w:lvl w:ilvl="1">
      <w:start w:val="1"/>
      <w:numFmt w:val="decimal"/>
      <w:pStyle w:val="Heading2"/>
      <w:lvlText w:val="%1.%2"/>
      <w:lvlJc w:val="left"/>
      <w:pPr>
        <w:ind w:left="431" w:hanging="431"/>
      </w:pPr>
      <w:rPr>
        <w:rFonts w:hint="default"/>
        <w:specVanish w:val="0"/>
      </w:rPr>
    </w:lvl>
    <w:lvl w:ilvl="2">
      <w:start w:val="1"/>
      <w:numFmt w:val="decimal"/>
      <w:pStyle w:val="Heading3"/>
      <w:lvlText w:val="2.1.%3."/>
      <w:lvlJc w:val="left"/>
      <w:pPr>
        <w:ind w:left="360" w:hanging="360"/>
      </w:pPr>
      <w:rPr>
        <w:rFonts w:hint="default"/>
        <w:b/>
        <w:bCs/>
      </w:rPr>
    </w:lvl>
    <w:lvl w:ilvl="3">
      <w:start w:val="1"/>
      <w:numFmt w:val="decimal"/>
      <w:pStyle w:val="Heading4"/>
      <w:lvlText w:val="%1.%2.%3.%4"/>
      <w:lvlJc w:val="left"/>
      <w:pPr>
        <w:ind w:left="431" w:hanging="431"/>
      </w:pPr>
      <w:rPr>
        <w:rFonts w:ascii="Times New Roman" w:hAnsi="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ind w:left="431" w:hanging="431"/>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ind w:left="431" w:hanging="431"/>
      </w:pPr>
      <w:rPr>
        <w:rFonts w:hint="default"/>
      </w:rPr>
    </w:lvl>
    <w:lvl w:ilvl="6">
      <w:start w:val="1"/>
      <w:numFmt w:val="decimal"/>
      <w:pStyle w:val="Heading7"/>
      <w:lvlText w:val="%1.%2.%3.%4.%5.%6.%7"/>
      <w:lvlJc w:val="left"/>
      <w:pPr>
        <w:ind w:left="431" w:hanging="431"/>
      </w:pPr>
      <w:rPr>
        <w:rFonts w:hint="default"/>
      </w:rPr>
    </w:lvl>
    <w:lvl w:ilvl="7">
      <w:start w:val="1"/>
      <w:numFmt w:val="decimal"/>
      <w:pStyle w:val="Heading8"/>
      <w:lvlText w:val="%1.%2.%3.%4.%5.%6.%7.%8"/>
      <w:lvlJc w:val="left"/>
      <w:pPr>
        <w:ind w:left="431" w:hanging="431"/>
      </w:pPr>
      <w:rPr>
        <w:rFonts w:hint="default"/>
      </w:rPr>
    </w:lvl>
    <w:lvl w:ilvl="8">
      <w:start w:val="1"/>
      <w:numFmt w:val="decimal"/>
      <w:pStyle w:val="Heading9"/>
      <w:lvlText w:val="%1.%2.%3.%4.%5.%6.%7.%8.%9"/>
      <w:lvlJc w:val="left"/>
      <w:pPr>
        <w:ind w:left="431" w:hanging="431"/>
      </w:pPr>
      <w:rPr>
        <w:rFonts w:hint="default"/>
      </w:rPr>
    </w:lvl>
  </w:abstractNum>
  <w:abstractNum w:abstractNumId="8" w15:restartNumberingAfterBreak="0">
    <w:nsid w:val="539A0901"/>
    <w:multiLevelType w:val="hybridMultilevel"/>
    <w:tmpl w:val="246E1578"/>
    <w:lvl w:ilvl="0" w:tplc="04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 w15:restartNumberingAfterBreak="0">
    <w:nsid w:val="6172256E"/>
    <w:multiLevelType w:val="hybridMultilevel"/>
    <w:tmpl w:val="693A50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60B74F7"/>
    <w:multiLevelType w:val="hybridMultilevel"/>
    <w:tmpl w:val="11ECDA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CB66071"/>
    <w:multiLevelType w:val="hybridMultilevel"/>
    <w:tmpl w:val="25E2CC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4C87887"/>
    <w:multiLevelType w:val="multilevel"/>
    <w:tmpl w:val="BA1C680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15:restartNumberingAfterBreak="0">
    <w:nsid w:val="772A6551"/>
    <w:multiLevelType w:val="hybridMultilevel"/>
    <w:tmpl w:val="210890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774405036">
    <w:abstractNumId w:val="7"/>
  </w:num>
  <w:num w:numId="2" w16cid:durableId="1968316353">
    <w:abstractNumId w:val="9"/>
  </w:num>
  <w:num w:numId="3" w16cid:durableId="238255728">
    <w:abstractNumId w:val="10"/>
  </w:num>
  <w:num w:numId="4" w16cid:durableId="422075244">
    <w:abstractNumId w:val="0"/>
  </w:num>
  <w:num w:numId="5" w16cid:durableId="1534272776">
    <w:abstractNumId w:val="8"/>
  </w:num>
  <w:num w:numId="6" w16cid:durableId="419566710">
    <w:abstractNumId w:val="4"/>
  </w:num>
  <w:num w:numId="7" w16cid:durableId="940719643">
    <w:abstractNumId w:val="6"/>
  </w:num>
  <w:num w:numId="8" w16cid:durableId="1070233758">
    <w:abstractNumId w:val="2"/>
  </w:num>
  <w:num w:numId="9" w16cid:durableId="591668753">
    <w:abstractNumId w:val="3"/>
  </w:num>
  <w:num w:numId="10" w16cid:durableId="1764109243">
    <w:abstractNumId w:val="11"/>
  </w:num>
  <w:num w:numId="11" w16cid:durableId="1673608705">
    <w:abstractNumId w:val="13"/>
  </w:num>
  <w:num w:numId="12" w16cid:durableId="1974631440">
    <w:abstractNumId w:val="5"/>
  </w:num>
  <w:num w:numId="13" w16cid:durableId="133639795">
    <w:abstractNumId w:val="1"/>
  </w:num>
  <w:num w:numId="14" w16cid:durableId="875192087">
    <w:abstractNumId w:val="7"/>
  </w:num>
  <w:num w:numId="15" w16cid:durableId="2007130642">
    <w:abstractNumId w:val="7"/>
  </w:num>
  <w:num w:numId="16" w16cid:durableId="1976787520">
    <w:abstractNumId w:val="12"/>
  </w:num>
  <w:num w:numId="17" w16cid:durableId="1965185582">
    <w:abstractNumId w:val="7"/>
  </w:num>
  <w:num w:numId="18" w16cid:durableId="993605381">
    <w:abstractNumId w:val="7"/>
  </w:num>
  <w:num w:numId="19" w16cid:durableId="598412189">
    <w:abstractNumId w:val="7"/>
  </w:num>
  <w:num w:numId="20" w16cid:durableId="762994332">
    <w:abstractNumId w:val="7"/>
  </w:num>
  <w:num w:numId="21" w16cid:durableId="576063655">
    <w:abstractNumId w:val="7"/>
  </w:num>
  <w:num w:numId="22" w16cid:durableId="1765418316">
    <w:abstractNumId w:val="7"/>
  </w:num>
  <w:num w:numId="23" w16cid:durableId="1980843920">
    <w:abstractNumId w:val="7"/>
  </w:num>
  <w:num w:numId="24" w16cid:durableId="421296519">
    <w:abstractNumId w:val="7"/>
  </w:num>
  <w:num w:numId="25" w16cid:durableId="1612587449">
    <w:abstractNumId w:val="7"/>
  </w:num>
  <w:num w:numId="26" w16cid:durableId="1619145494">
    <w:abstractNumId w:val="7"/>
  </w:num>
  <w:num w:numId="27" w16cid:durableId="639766743">
    <w:abstractNumId w:val="7"/>
  </w:num>
  <w:num w:numId="28" w16cid:durableId="909313474">
    <w:abstractNumId w:val="7"/>
  </w:num>
  <w:num w:numId="29" w16cid:durableId="1133208984">
    <w:abstractNumId w:val="7"/>
  </w:num>
  <w:num w:numId="30" w16cid:durableId="1352103382">
    <w:abstractNumId w:val="7"/>
  </w:num>
  <w:num w:numId="31" w16cid:durableId="1562055749">
    <w:abstractNumId w:val="7"/>
  </w:num>
  <w:num w:numId="32" w16cid:durableId="1875270687">
    <w:abstractNumId w:val="7"/>
  </w:num>
  <w:num w:numId="33" w16cid:durableId="254479838">
    <w:abstractNumId w:val="7"/>
  </w:num>
  <w:num w:numId="34" w16cid:durableId="927691399">
    <w:abstractNumId w:val="7"/>
  </w:num>
  <w:num w:numId="35" w16cid:durableId="67578855">
    <w:abstractNumId w:val="7"/>
  </w:num>
  <w:num w:numId="36" w16cid:durableId="237402346">
    <w:abstractNumId w:val="7"/>
  </w:num>
  <w:num w:numId="37" w16cid:durableId="2044868226">
    <w:abstractNumId w:val="7"/>
  </w:num>
  <w:num w:numId="38" w16cid:durableId="1511024739">
    <w:abstractNumId w:val="7"/>
  </w:num>
  <w:num w:numId="39" w16cid:durableId="1625886172">
    <w:abstractNumId w:val="7"/>
  </w:num>
  <w:num w:numId="40" w16cid:durableId="1868252779">
    <w:abstractNumId w:val="7"/>
  </w:num>
  <w:num w:numId="41" w16cid:durableId="1339578906">
    <w:abstractNumId w:val="7"/>
  </w:num>
  <w:num w:numId="42" w16cid:durableId="115954300">
    <w:abstractNumId w:val="7"/>
  </w:num>
  <w:num w:numId="43" w16cid:durableId="1186360807">
    <w:abstractNumId w:val="7"/>
  </w:num>
  <w:num w:numId="44" w16cid:durableId="953823527">
    <w:abstractNumId w:val="7"/>
  </w:num>
  <w:num w:numId="45" w16cid:durableId="27876870">
    <w:abstractNumId w:val="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7EA6"/>
    <w:rsid w:val="00001411"/>
    <w:rsid w:val="000031C3"/>
    <w:rsid w:val="00007987"/>
    <w:rsid w:val="00020972"/>
    <w:rsid w:val="00027E66"/>
    <w:rsid w:val="00035B09"/>
    <w:rsid w:val="0006063E"/>
    <w:rsid w:val="00062C7F"/>
    <w:rsid w:val="00063E0A"/>
    <w:rsid w:val="0007288F"/>
    <w:rsid w:val="00074D1A"/>
    <w:rsid w:val="0009681E"/>
    <w:rsid w:val="00096E35"/>
    <w:rsid w:val="00097A23"/>
    <w:rsid w:val="000A5D59"/>
    <w:rsid w:val="000B15FB"/>
    <w:rsid w:val="000B3770"/>
    <w:rsid w:val="000B4116"/>
    <w:rsid w:val="000B7D31"/>
    <w:rsid w:val="000D7C26"/>
    <w:rsid w:val="000E2091"/>
    <w:rsid w:val="000E43AE"/>
    <w:rsid w:val="000E755E"/>
    <w:rsid w:val="000F4BDB"/>
    <w:rsid w:val="00104333"/>
    <w:rsid w:val="00120568"/>
    <w:rsid w:val="00131AF1"/>
    <w:rsid w:val="0018102E"/>
    <w:rsid w:val="00182866"/>
    <w:rsid w:val="001A4175"/>
    <w:rsid w:val="001A5D73"/>
    <w:rsid w:val="001A7885"/>
    <w:rsid w:val="001B1C70"/>
    <w:rsid w:val="001B3110"/>
    <w:rsid w:val="001C7B33"/>
    <w:rsid w:val="001F2591"/>
    <w:rsid w:val="00210DF7"/>
    <w:rsid w:val="00212383"/>
    <w:rsid w:val="00215161"/>
    <w:rsid w:val="00222278"/>
    <w:rsid w:val="00222911"/>
    <w:rsid w:val="00226B02"/>
    <w:rsid w:val="00227F2A"/>
    <w:rsid w:val="002314D4"/>
    <w:rsid w:val="00233243"/>
    <w:rsid w:val="00233616"/>
    <w:rsid w:val="00236ED5"/>
    <w:rsid w:val="00252DF2"/>
    <w:rsid w:val="002724B1"/>
    <w:rsid w:val="00274DD0"/>
    <w:rsid w:val="00293552"/>
    <w:rsid w:val="002A749F"/>
    <w:rsid w:val="002C4CB2"/>
    <w:rsid w:val="002D3B80"/>
    <w:rsid w:val="002E2C3F"/>
    <w:rsid w:val="002F36C3"/>
    <w:rsid w:val="00300E89"/>
    <w:rsid w:val="003020B7"/>
    <w:rsid w:val="0031372F"/>
    <w:rsid w:val="00314E60"/>
    <w:rsid w:val="0032719C"/>
    <w:rsid w:val="0034789B"/>
    <w:rsid w:val="003611ED"/>
    <w:rsid w:val="0037422C"/>
    <w:rsid w:val="00390C46"/>
    <w:rsid w:val="003A22A6"/>
    <w:rsid w:val="003B4D90"/>
    <w:rsid w:val="003C0ACD"/>
    <w:rsid w:val="003C1B9A"/>
    <w:rsid w:val="003D5CCD"/>
    <w:rsid w:val="003D7088"/>
    <w:rsid w:val="003E0438"/>
    <w:rsid w:val="003E4C8D"/>
    <w:rsid w:val="0040119F"/>
    <w:rsid w:val="004249E8"/>
    <w:rsid w:val="004320CB"/>
    <w:rsid w:val="00432C27"/>
    <w:rsid w:val="00440753"/>
    <w:rsid w:val="004428F7"/>
    <w:rsid w:val="004622C1"/>
    <w:rsid w:val="004738E8"/>
    <w:rsid w:val="004942A8"/>
    <w:rsid w:val="004C3DF6"/>
    <w:rsid w:val="004C3F48"/>
    <w:rsid w:val="004E1372"/>
    <w:rsid w:val="004E5306"/>
    <w:rsid w:val="004F74CA"/>
    <w:rsid w:val="005014B3"/>
    <w:rsid w:val="005066EC"/>
    <w:rsid w:val="005067CA"/>
    <w:rsid w:val="00510F3C"/>
    <w:rsid w:val="00515229"/>
    <w:rsid w:val="00522F9F"/>
    <w:rsid w:val="0052358A"/>
    <w:rsid w:val="0052527D"/>
    <w:rsid w:val="00546694"/>
    <w:rsid w:val="005478EB"/>
    <w:rsid w:val="005526C4"/>
    <w:rsid w:val="0055741D"/>
    <w:rsid w:val="00557EA1"/>
    <w:rsid w:val="00572110"/>
    <w:rsid w:val="00572C06"/>
    <w:rsid w:val="00577AA5"/>
    <w:rsid w:val="005A2DB8"/>
    <w:rsid w:val="005B3A10"/>
    <w:rsid w:val="005B3C79"/>
    <w:rsid w:val="005B5B82"/>
    <w:rsid w:val="005B7FEB"/>
    <w:rsid w:val="005D27B7"/>
    <w:rsid w:val="005D51B8"/>
    <w:rsid w:val="005F60A8"/>
    <w:rsid w:val="006026B3"/>
    <w:rsid w:val="00603CB1"/>
    <w:rsid w:val="00605D2D"/>
    <w:rsid w:val="00636FAB"/>
    <w:rsid w:val="00656AF9"/>
    <w:rsid w:val="006706EC"/>
    <w:rsid w:val="00670D7D"/>
    <w:rsid w:val="00672672"/>
    <w:rsid w:val="00675E6F"/>
    <w:rsid w:val="006931D1"/>
    <w:rsid w:val="00693537"/>
    <w:rsid w:val="006A6059"/>
    <w:rsid w:val="006B1AEE"/>
    <w:rsid w:val="006B3AE5"/>
    <w:rsid w:val="006C3767"/>
    <w:rsid w:val="006C6858"/>
    <w:rsid w:val="006E0589"/>
    <w:rsid w:val="006E069F"/>
    <w:rsid w:val="006E40C6"/>
    <w:rsid w:val="006F0295"/>
    <w:rsid w:val="006F1E32"/>
    <w:rsid w:val="006F5136"/>
    <w:rsid w:val="00701FF6"/>
    <w:rsid w:val="00710C89"/>
    <w:rsid w:val="007118CD"/>
    <w:rsid w:val="007157BB"/>
    <w:rsid w:val="00716C63"/>
    <w:rsid w:val="00716DE3"/>
    <w:rsid w:val="0072375D"/>
    <w:rsid w:val="00726BD2"/>
    <w:rsid w:val="00731687"/>
    <w:rsid w:val="007339CB"/>
    <w:rsid w:val="0075194E"/>
    <w:rsid w:val="00753534"/>
    <w:rsid w:val="00753D88"/>
    <w:rsid w:val="00756341"/>
    <w:rsid w:val="00756AD0"/>
    <w:rsid w:val="00786E9B"/>
    <w:rsid w:val="00790400"/>
    <w:rsid w:val="007A1011"/>
    <w:rsid w:val="007A16D9"/>
    <w:rsid w:val="007A3A85"/>
    <w:rsid w:val="007B1DCC"/>
    <w:rsid w:val="007B644C"/>
    <w:rsid w:val="007C7F0C"/>
    <w:rsid w:val="007D0ED2"/>
    <w:rsid w:val="007D7DF9"/>
    <w:rsid w:val="007E4089"/>
    <w:rsid w:val="007E7C58"/>
    <w:rsid w:val="007F012D"/>
    <w:rsid w:val="007F4862"/>
    <w:rsid w:val="007F5CCA"/>
    <w:rsid w:val="008006DF"/>
    <w:rsid w:val="0082008B"/>
    <w:rsid w:val="008233D6"/>
    <w:rsid w:val="00852D3A"/>
    <w:rsid w:val="00853B25"/>
    <w:rsid w:val="008617BA"/>
    <w:rsid w:val="00863989"/>
    <w:rsid w:val="008714B4"/>
    <w:rsid w:val="0089711F"/>
    <w:rsid w:val="008A5D5D"/>
    <w:rsid w:val="008C0011"/>
    <w:rsid w:val="008E01DC"/>
    <w:rsid w:val="008F0047"/>
    <w:rsid w:val="008F7B38"/>
    <w:rsid w:val="00900629"/>
    <w:rsid w:val="009009A5"/>
    <w:rsid w:val="009025A1"/>
    <w:rsid w:val="009026F8"/>
    <w:rsid w:val="0092700C"/>
    <w:rsid w:val="0093248D"/>
    <w:rsid w:val="0093275E"/>
    <w:rsid w:val="00942D1E"/>
    <w:rsid w:val="009449A8"/>
    <w:rsid w:val="009522EB"/>
    <w:rsid w:val="00967233"/>
    <w:rsid w:val="00975790"/>
    <w:rsid w:val="00982C13"/>
    <w:rsid w:val="00986CD5"/>
    <w:rsid w:val="00997799"/>
    <w:rsid w:val="009B46C2"/>
    <w:rsid w:val="009C5143"/>
    <w:rsid w:val="009E0EDA"/>
    <w:rsid w:val="009E345F"/>
    <w:rsid w:val="009E5D09"/>
    <w:rsid w:val="00A0372F"/>
    <w:rsid w:val="00A05EBC"/>
    <w:rsid w:val="00A1126B"/>
    <w:rsid w:val="00A25351"/>
    <w:rsid w:val="00A5418B"/>
    <w:rsid w:val="00A54313"/>
    <w:rsid w:val="00A60DBE"/>
    <w:rsid w:val="00A62D1C"/>
    <w:rsid w:val="00A77922"/>
    <w:rsid w:val="00A82BC3"/>
    <w:rsid w:val="00A9363A"/>
    <w:rsid w:val="00A950F4"/>
    <w:rsid w:val="00AA4F83"/>
    <w:rsid w:val="00AC7D1A"/>
    <w:rsid w:val="00AD1C04"/>
    <w:rsid w:val="00AD477B"/>
    <w:rsid w:val="00AE2D72"/>
    <w:rsid w:val="00AF1C61"/>
    <w:rsid w:val="00B01F77"/>
    <w:rsid w:val="00B07757"/>
    <w:rsid w:val="00B1192D"/>
    <w:rsid w:val="00B13C33"/>
    <w:rsid w:val="00B15AD3"/>
    <w:rsid w:val="00B21375"/>
    <w:rsid w:val="00B31657"/>
    <w:rsid w:val="00B35F89"/>
    <w:rsid w:val="00B3740E"/>
    <w:rsid w:val="00B42E11"/>
    <w:rsid w:val="00B4407F"/>
    <w:rsid w:val="00B8216A"/>
    <w:rsid w:val="00B8239F"/>
    <w:rsid w:val="00B84358"/>
    <w:rsid w:val="00BA039B"/>
    <w:rsid w:val="00BA6365"/>
    <w:rsid w:val="00BC2A93"/>
    <w:rsid w:val="00BE6CFF"/>
    <w:rsid w:val="00BF70C9"/>
    <w:rsid w:val="00C00CDF"/>
    <w:rsid w:val="00C023A0"/>
    <w:rsid w:val="00C0726B"/>
    <w:rsid w:val="00C10B62"/>
    <w:rsid w:val="00C15635"/>
    <w:rsid w:val="00C21B9B"/>
    <w:rsid w:val="00C34DFB"/>
    <w:rsid w:val="00C35718"/>
    <w:rsid w:val="00C451D1"/>
    <w:rsid w:val="00C54427"/>
    <w:rsid w:val="00C5554A"/>
    <w:rsid w:val="00C62984"/>
    <w:rsid w:val="00C637C4"/>
    <w:rsid w:val="00C655A9"/>
    <w:rsid w:val="00C77CCA"/>
    <w:rsid w:val="00C86E0D"/>
    <w:rsid w:val="00C875BA"/>
    <w:rsid w:val="00C87EA6"/>
    <w:rsid w:val="00CA6DC7"/>
    <w:rsid w:val="00CB27AC"/>
    <w:rsid w:val="00CB3C59"/>
    <w:rsid w:val="00CB7523"/>
    <w:rsid w:val="00CC0BDB"/>
    <w:rsid w:val="00CD1B54"/>
    <w:rsid w:val="00CD227B"/>
    <w:rsid w:val="00CE1DCC"/>
    <w:rsid w:val="00CF0DD0"/>
    <w:rsid w:val="00D2592D"/>
    <w:rsid w:val="00D30510"/>
    <w:rsid w:val="00D35E15"/>
    <w:rsid w:val="00D365B2"/>
    <w:rsid w:val="00D4117C"/>
    <w:rsid w:val="00D47FDF"/>
    <w:rsid w:val="00D51B43"/>
    <w:rsid w:val="00D53922"/>
    <w:rsid w:val="00D559AA"/>
    <w:rsid w:val="00D603D4"/>
    <w:rsid w:val="00D63A78"/>
    <w:rsid w:val="00D678DB"/>
    <w:rsid w:val="00D76D70"/>
    <w:rsid w:val="00D92CC9"/>
    <w:rsid w:val="00D969AA"/>
    <w:rsid w:val="00D96EC6"/>
    <w:rsid w:val="00DA63CD"/>
    <w:rsid w:val="00DA65BD"/>
    <w:rsid w:val="00DB3BDF"/>
    <w:rsid w:val="00DB41F3"/>
    <w:rsid w:val="00DB4E19"/>
    <w:rsid w:val="00DB6A92"/>
    <w:rsid w:val="00DB6E50"/>
    <w:rsid w:val="00DD51F4"/>
    <w:rsid w:val="00DD6412"/>
    <w:rsid w:val="00DD69AA"/>
    <w:rsid w:val="00DD6C39"/>
    <w:rsid w:val="00DF02A7"/>
    <w:rsid w:val="00DF2A33"/>
    <w:rsid w:val="00DF7016"/>
    <w:rsid w:val="00E03173"/>
    <w:rsid w:val="00E22DCC"/>
    <w:rsid w:val="00E243FA"/>
    <w:rsid w:val="00E40801"/>
    <w:rsid w:val="00E43E9F"/>
    <w:rsid w:val="00E66F8C"/>
    <w:rsid w:val="00E95A16"/>
    <w:rsid w:val="00EA68AA"/>
    <w:rsid w:val="00EB797E"/>
    <w:rsid w:val="00EC72AA"/>
    <w:rsid w:val="00EF0C9A"/>
    <w:rsid w:val="00EF62D4"/>
    <w:rsid w:val="00F03CDA"/>
    <w:rsid w:val="00F1215B"/>
    <w:rsid w:val="00F27E4D"/>
    <w:rsid w:val="00F4233B"/>
    <w:rsid w:val="00F93179"/>
    <w:rsid w:val="00F960C4"/>
    <w:rsid w:val="00FA0766"/>
    <w:rsid w:val="00FA3AD6"/>
    <w:rsid w:val="00FA478A"/>
    <w:rsid w:val="00FB05AF"/>
    <w:rsid w:val="00FB1597"/>
    <w:rsid w:val="00FE26E6"/>
    <w:rsid w:val="00FE35E8"/>
    <w:rsid w:val="00FF074E"/>
    <w:rsid w:val="00FF3A07"/>
    <w:rsid w:val="00FF49B9"/>
  </w:rsids>
  <m:mathPr>
    <m:mathFont m:val="Cambria Math"/>
    <m:brkBin m:val="before"/>
    <m:brkBinSub m:val="--"/>
    <m:smallFrac m:val="0"/>
    <m:dispDef/>
    <m:lMargin m:val="0"/>
    <m:rMargin m:val="0"/>
    <m:defJc m:val="centerGroup"/>
    <m:wrapIndent m:val="1440"/>
    <m:intLim m:val="subSup"/>
    <m:naryLim m:val="undOvr"/>
  </m:mathPr>
  <w:themeFontLang w:val="ms-MY"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84E318"/>
  <w15:docId w15:val="{D6742511-71EF-4B46-88BA-EE22381A82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Text Normal"/>
    <w:qFormat/>
    <w:rsid w:val="009E345F"/>
    <w:pPr>
      <w:spacing w:after="0" w:line="480" w:lineRule="auto"/>
      <w:jc w:val="both"/>
    </w:pPr>
    <w:rPr>
      <w:rFonts w:ascii="Times New Roman" w:hAnsi="Times New Roman"/>
      <w:sz w:val="24"/>
    </w:rPr>
  </w:style>
  <w:style w:type="paragraph" w:styleId="Heading1">
    <w:name w:val="heading 1"/>
    <w:basedOn w:val="Normal"/>
    <w:next w:val="Normal"/>
    <w:link w:val="Heading1Char1"/>
    <w:uiPriority w:val="9"/>
    <w:qFormat/>
    <w:rsid w:val="000B15FB"/>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qFormat/>
    <w:rsid w:val="00A77922"/>
    <w:pPr>
      <w:keepNext/>
      <w:keepLines/>
      <w:numPr>
        <w:ilvl w:val="1"/>
        <w:numId w:val="1"/>
      </w:numPr>
      <w:spacing w:before="360" w:after="360" w:line="240" w:lineRule="auto"/>
      <w:jc w:val="left"/>
      <w:outlineLvl w:val="1"/>
    </w:pPr>
    <w:rPr>
      <w:rFonts w:eastAsiaTheme="majorEastAsia" w:cstheme="majorBidi"/>
      <w:b/>
      <w:szCs w:val="26"/>
    </w:rPr>
  </w:style>
  <w:style w:type="paragraph" w:styleId="Heading3">
    <w:name w:val="heading 3"/>
    <w:basedOn w:val="tablefigure"/>
    <w:next w:val="Normal"/>
    <w:link w:val="Heading3Char"/>
    <w:autoRedefine/>
    <w:uiPriority w:val="9"/>
    <w:qFormat/>
    <w:rsid w:val="00DD69AA"/>
    <w:pPr>
      <w:numPr>
        <w:ilvl w:val="2"/>
        <w:numId w:val="1"/>
      </w:numPr>
      <w:spacing w:after="120"/>
      <w:jc w:val="left"/>
      <w:outlineLvl w:val="2"/>
    </w:pPr>
    <w:rPr>
      <w:rFonts w:eastAsiaTheme="majorEastAsia" w:cstheme="majorBidi"/>
      <w:iCs w:val="0"/>
      <w:szCs w:val="26"/>
    </w:rPr>
  </w:style>
  <w:style w:type="paragraph" w:styleId="Heading4">
    <w:name w:val="heading 4"/>
    <w:aliases w:val="Heading 4rizal"/>
    <w:basedOn w:val="Heading5"/>
    <w:next w:val="Normal"/>
    <w:link w:val="Heading4Char"/>
    <w:uiPriority w:val="9"/>
    <w:qFormat/>
    <w:rsid w:val="009009A5"/>
    <w:pPr>
      <w:numPr>
        <w:ilvl w:val="3"/>
      </w:numPr>
      <w:outlineLvl w:val="3"/>
    </w:pPr>
    <w:rPr>
      <w:b w:val="0"/>
    </w:rPr>
  </w:style>
  <w:style w:type="paragraph" w:styleId="Heading5">
    <w:name w:val="heading 5"/>
    <w:basedOn w:val="Normal"/>
    <w:next w:val="Normal"/>
    <w:link w:val="Heading5Char"/>
    <w:uiPriority w:val="9"/>
    <w:qFormat/>
    <w:rsid w:val="009009A5"/>
    <w:pPr>
      <w:keepNext/>
      <w:keepLines/>
      <w:numPr>
        <w:ilvl w:val="4"/>
        <w:numId w:val="1"/>
      </w:numPr>
      <w:tabs>
        <w:tab w:val="left" w:pos="851"/>
      </w:tabs>
      <w:spacing w:before="40"/>
      <w:outlineLvl w:val="4"/>
    </w:pPr>
    <w:rPr>
      <w:rFonts w:eastAsiaTheme="majorEastAsia" w:cstheme="majorBidi"/>
      <w:b/>
    </w:rPr>
  </w:style>
  <w:style w:type="paragraph" w:styleId="Heading6">
    <w:name w:val="heading 6"/>
    <w:basedOn w:val="Normal"/>
    <w:next w:val="Normal"/>
    <w:link w:val="Heading6Char"/>
    <w:uiPriority w:val="9"/>
    <w:semiHidden/>
    <w:unhideWhenUsed/>
    <w:qFormat/>
    <w:rsid w:val="009009A5"/>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009A5"/>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009A5"/>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009A5"/>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enulisanBab">
    <w:name w:val="Penulisan Bab"/>
    <w:basedOn w:val="Normal"/>
    <w:next w:val="NoSpacing"/>
    <w:link w:val="PenulisanBabChar1"/>
    <w:qFormat/>
    <w:rsid w:val="000B15FB"/>
    <w:pPr>
      <w:autoSpaceDE w:val="0"/>
      <w:autoSpaceDN w:val="0"/>
      <w:adjustRightInd w:val="0"/>
      <w:spacing w:after="400" w:line="240" w:lineRule="auto"/>
      <w:jc w:val="center"/>
      <w:outlineLvl w:val="0"/>
    </w:pPr>
    <w:rPr>
      <w:rFonts w:eastAsiaTheme="minorEastAsia" w:cs="Times New Roman"/>
      <w:b/>
      <w:color w:val="000000"/>
      <w:sz w:val="28"/>
      <w:szCs w:val="24"/>
      <w:lang w:eastAsia="en-GB"/>
    </w:rPr>
  </w:style>
  <w:style w:type="paragraph" w:customStyle="1" w:styleId="FRONTMATTERBODYTEXTII">
    <w:name w:val="FRONT MATTER BODY TEXT II"/>
    <w:basedOn w:val="Normal"/>
    <w:link w:val="PlainTable1"/>
    <w:semiHidden/>
    <w:qFormat/>
    <w:rsid w:val="009009A5"/>
    <w:pPr>
      <w:autoSpaceDE w:val="0"/>
      <w:autoSpaceDN w:val="0"/>
      <w:adjustRightInd w:val="0"/>
      <w:spacing w:line="240" w:lineRule="auto"/>
    </w:pPr>
    <w:rPr>
      <w:rFonts w:eastAsiaTheme="minorEastAsia" w:cs="Times New Roman"/>
      <w:color w:val="000000"/>
      <w:szCs w:val="24"/>
      <w:lang w:eastAsia="en-GB"/>
    </w:rPr>
  </w:style>
  <w:style w:type="table" w:styleId="PlainTable1">
    <w:name w:val="Plain Table 1"/>
    <w:basedOn w:val="TableNormal"/>
    <w:link w:val="FRONTMATTERBODYTEXTII"/>
    <w:uiPriority w:val="41"/>
    <w:rsid w:val="00A54313"/>
    <w:pPr>
      <w:spacing w:after="0" w:line="240" w:lineRule="auto"/>
    </w:pPr>
    <w:rPr>
      <w:rFonts w:ascii="Times New Roman" w:hAnsi="Times New Roman"/>
      <w:sz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ablefigure">
    <w:name w:val="table &amp; figure"/>
    <w:basedOn w:val="Caption"/>
    <w:link w:val="tablefigureChar"/>
    <w:autoRedefine/>
    <w:qFormat/>
    <w:rsid w:val="0037422C"/>
    <w:pPr>
      <w:spacing w:before="200" w:after="320"/>
      <w:jc w:val="center"/>
    </w:pPr>
    <w:rPr>
      <w:b/>
      <w:i w:val="0"/>
      <w:color w:val="auto"/>
      <w:sz w:val="24"/>
    </w:rPr>
  </w:style>
  <w:style w:type="character" w:customStyle="1" w:styleId="tablefigureChar">
    <w:name w:val="table &amp; figure Char"/>
    <w:basedOn w:val="CaptionChar"/>
    <w:link w:val="tablefigure"/>
    <w:rsid w:val="0037422C"/>
    <w:rPr>
      <w:rFonts w:ascii="Times New Roman" w:hAnsi="Times New Roman"/>
      <w:b/>
      <w:i w:val="0"/>
      <w:iCs/>
      <w:color w:val="44546A" w:themeColor="text2"/>
      <w:sz w:val="24"/>
      <w:szCs w:val="18"/>
    </w:rPr>
  </w:style>
  <w:style w:type="paragraph" w:styleId="Caption">
    <w:name w:val="caption"/>
    <w:basedOn w:val="Normal"/>
    <w:next w:val="Normal"/>
    <w:link w:val="CaptionChar"/>
    <w:uiPriority w:val="35"/>
    <w:unhideWhenUsed/>
    <w:qFormat/>
    <w:rsid w:val="009009A5"/>
    <w:pPr>
      <w:spacing w:after="200" w:line="240" w:lineRule="auto"/>
    </w:pPr>
    <w:rPr>
      <w:i/>
      <w:iCs/>
      <w:color w:val="44546A" w:themeColor="text2"/>
      <w:sz w:val="18"/>
      <w:szCs w:val="18"/>
    </w:rPr>
  </w:style>
  <w:style w:type="character" w:customStyle="1" w:styleId="Pre-TitleChar">
    <w:name w:val="Pre-Title Char"/>
    <w:basedOn w:val="Heading2Char"/>
    <w:rsid w:val="00790400"/>
    <w:rPr>
      <w:rFonts w:ascii="Times New Roman" w:eastAsiaTheme="majorEastAsia" w:hAnsi="Times New Roman" w:cstheme="majorBidi"/>
      <w:b/>
      <w:sz w:val="36"/>
      <w:szCs w:val="26"/>
    </w:rPr>
  </w:style>
  <w:style w:type="character" w:customStyle="1" w:styleId="Heading2Char">
    <w:name w:val="Heading 2 Char"/>
    <w:basedOn w:val="DefaultParagraphFont"/>
    <w:link w:val="Heading2"/>
    <w:uiPriority w:val="9"/>
    <w:rsid w:val="00A77922"/>
    <w:rPr>
      <w:rFonts w:ascii="Times New Roman" w:eastAsiaTheme="majorEastAsia" w:hAnsi="Times New Roman" w:cstheme="majorBidi"/>
      <w:b/>
      <w:sz w:val="24"/>
      <w:szCs w:val="26"/>
    </w:rPr>
  </w:style>
  <w:style w:type="paragraph" w:customStyle="1" w:styleId="normalpara">
    <w:name w:val="normal_para"/>
    <w:basedOn w:val="Normal"/>
    <w:next w:val="NoSpacing"/>
    <w:link w:val="normalparaChar"/>
    <w:qFormat/>
    <w:rsid w:val="006931D1"/>
    <w:pPr>
      <w:ind w:firstLine="709"/>
    </w:pPr>
    <w:rPr>
      <w:rFonts w:eastAsiaTheme="minorEastAsia" w:cs="Times New Roman"/>
      <w:color w:val="000000" w:themeColor="text1"/>
      <w:szCs w:val="23"/>
      <w:lang w:eastAsia="en-GB" w:bidi="en-US"/>
    </w:rPr>
  </w:style>
  <w:style w:type="character" w:customStyle="1" w:styleId="normalparaChar">
    <w:name w:val="normal_para Char"/>
    <w:basedOn w:val="DefaultParagraphFont"/>
    <w:link w:val="normalpara"/>
    <w:rsid w:val="00097A23"/>
    <w:rPr>
      <w:rFonts w:ascii="Times New Roman" w:eastAsiaTheme="minorEastAsia" w:hAnsi="Times New Roman" w:cs="Times New Roman"/>
      <w:color w:val="000000" w:themeColor="text1"/>
      <w:sz w:val="24"/>
      <w:szCs w:val="23"/>
      <w:lang w:eastAsia="en-GB" w:bidi="en-US"/>
    </w:rPr>
  </w:style>
  <w:style w:type="paragraph" w:styleId="NoSpacing">
    <w:name w:val="No Spacing"/>
    <w:next w:val="Normal"/>
    <w:uiPriority w:val="1"/>
    <w:rsid w:val="006C3767"/>
    <w:pPr>
      <w:spacing w:after="0" w:line="240" w:lineRule="auto"/>
    </w:pPr>
    <w:rPr>
      <w:rFonts w:ascii="Times New Roman" w:hAnsi="Times New Roman"/>
      <w:sz w:val="28"/>
    </w:rPr>
  </w:style>
  <w:style w:type="character" w:customStyle="1" w:styleId="Heading1Char">
    <w:name w:val="Heading 1 Char"/>
    <w:basedOn w:val="DefaultParagraphFont"/>
    <w:uiPriority w:val="9"/>
    <w:rsid w:val="009009A5"/>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DD69AA"/>
    <w:rPr>
      <w:rFonts w:ascii="Times New Roman" w:eastAsiaTheme="majorEastAsia" w:hAnsi="Times New Roman" w:cstheme="majorBidi"/>
      <w:b/>
      <w:sz w:val="24"/>
      <w:szCs w:val="26"/>
    </w:rPr>
  </w:style>
  <w:style w:type="character" w:customStyle="1" w:styleId="Heading4Char">
    <w:name w:val="Heading 4 Char"/>
    <w:aliases w:val="Heading 4rizal Char"/>
    <w:basedOn w:val="DefaultParagraphFont"/>
    <w:link w:val="Heading4"/>
    <w:uiPriority w:val="9"/>
    <w:rsid w:val="006C3767"/>
    <w:rPr>
      <w:rFonts w:ascii="Times New Roman" w:eastAsiaTheme="majorEastAsia" w:hAnsi="Times New Roman" w:cstheme="majorBidi"/>
      <w:sz w:val="24"/>
    </w:rPr>
  </w:style>
  <w:style w:type="character" w:customStyle="1" w:styleId="Heading5Char">
    <w:name w:val="Heading 5 Char"/>
    <w:basedOn w:val="DefaultParagraphFont"/>
    <w:link w:val="Heading5"/>
    <w:uiPriority w:val="9"/>
    <w:rsid w:val="006C3767"/>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semiHidden/>
    <w:rsid w:val="009009A5"/>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009A5"/>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009A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009A5"/>
    <w:rPr>
      <w:rFonts w:asciiTheme="majorHAnsi" w:eastAsiaTheme="majorEastAsia" w:hAnsiTheme="majorHAnsi" w:cstheme="majorBidi"/>
      <w:i/>
      <w:iCs/>
      <w:color w:val="272727" w:themeColor="text1" w:themeTint="D8"/>
      <w:sz w:val="21"/>
      <w:szCs w:val="21"/>
    </w:rPr>
  </w:style>
  <w:style w:type="paragraph" w:styleId="TOC2">
    <w:name w:val="toc 2"/>
    <w:next w:val="Normal"/>
    <w:autoRedefine/>
    <w:uiPriority w:val="39"/>
    <w:unhideWhenUsed/>
    <w:qFormat/>
    <w:rsid w:val="006E40C6"/>
    <w:pPr>
      <w:tabs>
        <w:tab w:val="left" w:pos="708"/>
        <w:tab w:val="left" w:pos="1416"/>
        <w:tab w:val="right" w:pos="7938"/>
      </w:tabs>
      <w:spacing w:after="0" w:line="480" w:lineRule="auto"/>
      <w:ind w:left="709"/>
    </w:pPr>
    <w:rPr>
      <w:rFonts w:ascii="Times New Roman" w:hAnsi="Times New Roman" w:cstheme="minorHAnsi"/>
      <w:iCs/>
      <w:sz w:val="24"/>
      <w:szCs w:val="20"/>
    </w:rPr>
  </w:style>
  <w:style w:type="paragraph" w:styleId="TOC3">
    <w:name w:val="toc 3"/>
    <w:basedOn w:val="Normal"/>
    <w:next w:val="Normal"/>
    <w:autoRedefine/>
    <w:uiPriority w:val="39"/>
    <w:unhideWhenUsed/>
    <w:qFormat/>
    <w:rsid w:val="009009A5"/>
    <w:pPr>
      <w:spacing w:line="240" w:lineRule="auto"/>
      <w:ind w:left="1416"/>
      <w:jc w:val="left"/>
    </w:pPr>
    <w:rPr>
      <w:rFonts w:cstheme="minorHAnsi"/>
      <w:szCs w:val="20"/>
    </w:rPr>
  </w:style>
  <w:style w:type="paragraph" w:styleId="TOC4">
    <w:name w:val="toc 4"/>
    <w:basedOn w:val="Normal"/>
    <w:next w:val="Normal"/>
    <w:autoRedefine/>
    <w:uiPriority w:val="39"/>
    <w:unhideWhenUsed/>
    <w:qFormat/>
    <w:rsid w:val="009009A5"/>
    <w:pPr>
      <w:spacing w:line="240" w:lineRule="auto"/>
      <w:ind w:left="708"/>
      <w:jc w:val="left"/>
    </w:pPr>
    <w:rPr>
      <w:rFonts w:cstheme="minorHAnsi"/>
      <w:b/>
      <w:szCs w:val="20"/>
    </w:rPr>
  </w:style>
  <w:style w:type="character" w:customStyle="1" w:styleId="CaptionChar">
    <w:name w:val="Caption Char"/>
    <w:basedOn w:val="DefaultParagraphFont"/>
    <w:link w:val="Caption"/>
    <w:uiPriority w:val="35"/>
    <w:rsid w:val="009009A5"/>
    <w:rPr>
      <w:rFonts w:ascii="Times New Roman" w:hAnsi="Times New Roman"/>
      <w:i/>
      <w:iCs/>
      <w:color w:val="44546A" w:themeColor="text2"/>
      <w:sz w:val="18"/>
      <w:szCs w:val="18"/>
    </w:rPr>
  </w:style>
  <w:style w:type="paragraph" w:styleId="Title">
    <w:name w:val="Title"/>
    <w:aliases w:val="1. Title,Cover Page"/>
    <w:next w:val="NoSpacing"/>
    <w:link w:val="TitleChar"/>
    <w:uiPriority w:val="10"/>
    <w:qFormat/>
    <w:rsid w:val="002E2C3F"/>
    <w:pPr>
      <w:spacing w:line="240" w:lineRule="auto"/>
      <w:contextualSpacing/>
      <w:jc w:val="center"/>
    </w:pPr>
    <w:rPr>
      <w:rFonts w:ascii="Times New Roman" w:eastAsiaTheme="majorEastAsia" w:hAnsi="Times New Roman" w:cstheme="majorBidi"/>
      <w:b/>
      <w:spacing w:val="-10"/>
      <w:kern w:val="28"/>
      <w:sz w:val="36"/>
      <w:szCs w:val="56"/>
    </w:rPr>
  </w:style>
  <w:style w:type="character" w:customStyle="1" w:styleId="TitleChar">
    <w:name w:val="Title Char"/>
    <w:aliases w:val="1. Title Char,Cover Page Char"/>
    <w:basedOn w:val="DefaultParagraphFont"/>
    <w:link w:val="Title"/>
    <w:uiPriority w:val="10"/>
    <w:rsid w:val="002E2C3F"/>
    <w:rPr>
      <w:rFonts w:ascii="Times New Roman" w:eastAsiaTheme="majorEastAsia" w:hAnsi="Times New Roman" w:cstheme="majorBidi"/>
      <w:b/>
      <w:spacing w:val="-10"/>
      <w:kern w:val="28"/>
      <w:sz w:val="36"/>
      <w:szCs w:val="56"/>
    </w:rPr>
  </w:style>
  <w:style w:type="paragraph" w:styleId="ListParagraph">
    <w:name w:val="List Paragraph"/>
    <w:basedOn w:val="Normal"/>
    <w:link w:val="ListParagraphChar"/>
    <w:uiPriority w:val="34"/>
    <w:qFormat/>
    <w:rsid w:val="009009A5"/>
    <w:pPr>
      <w:ind w:left="720"/>
      <w:contextualSpacing/>
    </w:pPr>
  </w:style>
  <w:style w:type="character" w:customStyle="1" w:styleId="ListParagraphChar">
    <w:name w:val="List Paragraph Char"/>
    <w:basedOn w:val="DefaultParagraphFont"/>
    <w:link w:val="ListParagraph"/>
    <w:uiPriority w:val="34"/>
    <w:rsid w:val="009009A5"/>
    <w:rPr>
      <w:rFonts w:ascii="Times New Roman" w:hAnsi="Times New Roman"/>
      <w:sz w:val="24"/>
    </w:rPr>
  </w:style>
  <w:style w:type="character" w:styleId="BookTitle">
    <w:name w:val="Book Title"/>
    <w:aliases w:val="2. Book Title,VERSO PAGE"/>
    <w:basedOn w:val="DefaultParagraphFont"/>
    <w:uiPriority w:val="33"/>
    <w:qFormat/>
    <w:rsid w:val="009009A5"/>
    <w:rPr>
      <w:rFonts w:ascii="Times New Roman" w:hAnsi="Times New Roman"/>
      <w:bCs/>
      <w:iCs/>
      <w:spacing w:val="5"/>
      <w:sz w:val="28"/>
    </w:rPr>
  </w:style>
  <w:style w:type="paragraph" w:styleId="TOCHeading">
    <w:name w:val="TOC Heading"/>
    <w:basedOn w:val="PenulisanBab"/>
    <w:next w:val="Normal"/>
    <w:uiPriority w:val="39"/>
    <w:unhideWhenUsed/>
    <w:qFormat/>
    <w:rsid w:val="009009A5"/>
    <w:pPr>
      <w:spacing w:before="240" w:line="259" w:lineRule="auto"/>
      <w:outlineLvl w:val="9"/>
    </w:pPr>
    <w:rPr>
      <w:rFonts w:asciiTheme="majorHAnsi" w:hAnsiTheme="majorHAnsi"/>
      <w:color w:val="2E74B5" w:themeColor="accent1" w:themeShade="BF"/>
      <w:sz w:val="32"/>
      <w:szCs w:val="32"/>
    </w:rPr>
  </w:style>
  <w:style w:type="character" w:customStyle="1" w:styleId="PenulisanBabChar1">
    <w:name w:val="Penulisan Bab Char1"/>
    <w:basedOn w:val="DefaultParagraphFont"/>
    <w:link w:val="PenulisanBab"/>
    <w:rsid w:val="000B15FB"/>
    <w:rPr>
      <w:rFonts w:ascii="Times New Roman" w:eastAsiaTheme="minorEastAsia" w:hAnsi="Times New Roman" w:cs="Times New Roman"/>
      <w:b/>
      <w:color w:val="000000"/>
      <w:sz w:val="28"/>
      <w:szCs w:val="24"/>
      <w:lang w:eastAsia="en-GB"/>
    </w:rPr>
  </w:style>
  <w:style w:type="character" w:styleId="PlaceholderText">
    <w:name w:val="Placeholder Text"/>
    <w:basedOn w:val="DefaultParagraphFont"/>
    <w:uiPriority w:val="99"/>
    <w:semiHidden/>
    <w:rsid w:val="00790400"/>
    <w:rPr>
      <w:color w:val="808080"/>
    </w:rPr>
  </w:style>
  <w:style w:type="paragraph" w:customStyle="1" w:styleId="Penulis">
    <w:name w:val="Penulis"/>
    <w:basedOn w:val="Normal"/>
    <w:next w:val="NoSpacing"/>
    <w:link w:val="PenulisChar"/>
    <w:qFormat/>
    <w:rsid w:val="00D2592D"/>
    <w:pPr>
      <w:spacing w:line="240" w:lineRule="auto"/>
      <w:jc w:val="center"/>
    </w:pPr>
    <w:rPr>
      <w:b/>
      <w:sz w:val="28"/>
    </w:rPr>
  </w:style>
  <w:style w:type="character" w:customStyle="1" w:styleId="NormalChar">
    <w:name w:val="Normal Char"/>
    <w:aliases w:val="Text Normal Char"/>
    <w:basedOn w:val="DefaultParagraphFont"/>
    <w:rsid w:val="00D2592D"/>
    <w:rPr>
      <w:rFonts w:ascii="Times New Roman" w:hAnsi="Times New Roman"/>
      <w:sz w:val="24"/>
    </w:rPr>
  </w:style>
  <w:style w:type="character" w:customStyle="1" w:styleId="PenulisChar">
    <w:name w:val="Penulis Char"/>
    <w:basedOn w:val="NormalChar"/>
    <w:link w:val="Penulis"/>
    <w:rsid w:val="00D2592D"/>
    <w:rPr>
      <w:rFonts w:ascii="Times New Roman" w:hAnsi="Times New Roman"/>
      <w:b/>
      <w:sz w:val="28"/>
    </w:rPr>
  </w:style>
  <w:style w:type="table" w:styleId="TableGrid">
    <w:name w:val="Table Grid"/>
    <w:basedOn w:val="TableNormal"/>
    <w:uiPriority w:val="39"/>
    <w:rsid w:val="00A543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4">
    <w:name w:val="Plain Table 4"/>
    <w:basedOn w:val="TableNormal"/>
    <w:uiPriority w:val="44"/>
    <w:rsid w:val="00A54313"/>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CF0DD0"/>
    <w:pPr>
      <w:tabs>
        <w:tab w:val="center" w:pos="4680"/>
        <w:tab w:val="right" w:pos="9360"/>
      </w:tabs>
      <w:spacing w:line="240" w:lineRule="auto"/>
    </w:pPr>
  </w:style>
  <w:style w:type="character" w:customStyle="1" w:styleId="HeaderChar">
    <w:name w:val="Header Char"/>
    <w:basedOn w:val="DefaultParagraphFont"/>
    <w:link w:val="Header"/>
    <w:uiPriority w:val="99"/>
    <w:rsid w:val="00CF0DD0"/>
    <w:rPr>
      <w:rFonts w:ascii="Times New Roman" w:hAnsi="Times New Roman"/>
      <w:sz w:val="24"/>
    </w:rPr>
  </w:style>
  <w:style w:type="paragraph" w:styleId="Footer">
    <w:name w:val="footer"/>
    <w:basedOn w:val="Normal"/>
    <w:link w:val="FooterChar"/>
    <w:uiPriority w:val="99"/>
    <w:unhideWhenUsed/>
    <w:rsid w:val="00CF0DD0"/>
    <w:pPr>
      <w:tabs>
        <w:tab w:val="center" w:pos="4680"/>
        <w:tab w:val="right" w:pos="9360"/>
      </w:tabs>
      <w:spacing w:line="240" w:lineRule="auto"/>
    </w:pPr>
  </w:style>
  <w:style w:type="character" w:customStyle="1" w:styleId="FooterChar">
    <w:name w:val="Footer Char"/>
    <w:basedOn w:val="DefaultParagraphFont"/>
    <w:link w:val="Footer"/>
    <w:uiPriority w:val="99"/>
    <w:rsid w:val="00CF0DD0"/>
    <w:rPr>
      <w:rFonts w:ascii="Times New Roman" w:hAnsi="Times New Roman"/>
      <w:sz w:val="24"/>
    </w:rPr>
  </w:style>
  <w:style w:type="paragraph" w:styleId="TOC1">
    <w:name w:val="toc 1"/>
    <w:basedOn w:val="Normal"/>
    <w:next w:val="Normal"/>
    <w:autoRedefine/>
    <w:uiPriority w:val="39"/>
    <w:unhideWhenUsed/>
    <w:rsid w:val="00314E60"/>
    <w:pPr>
      <w:spacing w:before="120"/>
    </w:pPr>
    <w:rPr>
      <w:b/>
    </w:rPr>
  </w:style>
  <w:style w:type="character" w:styleId="Hyperlink">
    <w:name w:val="Hyperlink"/>
    <w:basedOn w:val="DefaultParagraphFont"/>
    <w:uiPriority w:val="99"/>
    <w:unhideWhenUsed/>
    <w:rsid w:val="005A2DB8"/>
    <w:rPr>
      <w:color w:val="0563C1" w:themeColor="hyperlink"/>
      <w:u w:val="single"/>
    </w:rPr>
  </w:style>
  <w:style w:type="paragraph" w:customStyle="1" w:styleId="Style1">
    <w:name w:val="Style1"/>
    <w:basedOn w:val="PenulisanBab"/>
    <w:rsid w:val="007B1DCC"/>
    <w:pPr>
      <w:spacing w:after="360"/>
    </w:pPr>
  </w:style>
  <w:style w:type="paragraph" w:customStyle="1" w:styleId="Style2">
    <w:name w:val="Style2"/>
    <w:basedOn w:val="PenulisanBab"/>
    <w:qFormat/>
    <w:rsid w:val="007B1DCC"/>
    <w:pPr>
      <w:spacing w:after="360"/>
    </w:pPr>
  </w:style>
  <w:style w:type="character" w:customStyle="1" w:styleId="Heading1Char1">
    <w:name w:val="Heading 1 Char1"/>
    <w:basedOn w:val="DefaultParagraphFont"/>
    <w:link w:val="Heading1"/>
    <w:uiPriority w:val="9"/>
    <w:rsid w:val="000B15FB"/>
    <w:rPr>
      <w:rFonts w:asciiTheme="majorHAnsi" w:eastAsiaTheme="majorEastAsia" w:hAnsiTheme="majorHAnsi" w:cstheme="majorBidi"/>
      <w:color w:val="2E74B5" w:themeColor="accent1" w:themeShade="BF"/>
      <w:sz w:val="32"/>
      <w:szCs w:val="32"/>
    </w:rPr>
  </w:style>
  <w:style w:type="paragraph" w:styleId="TableofFigures">
    <w:name w:val="table of figures"/>
    <w:basedOn w:val="Normal"/>
    <w:next w:val="Normal"/>
    <w:uiPriority w:val="99"/>
    <w:unhideWhenUsed/>
    <w:rsid w:val="0075634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48286584">
      <w:bodyDiv w:val="1"/>
      <w:marLeft w:val="0"/>
      <w:marRight w:val="0"/>
      <w:marTop w:val="0"/>
      <w:marBottom w:val="0"/>
      <w:divBdr>
        <w:top w:val="none" w:sz="0" w:space="0" w:color="auto"/>
        <w:left w:val="none" w:sz="0" w:space="0" w:color="auto"/>
        <w:bottom w:val="none" w:sz="0" w:space="0" w:color="auto"/>
        <w:right w:val="none" w:sz="0" w:space="0" w:color="auto"/>
      </w:divBdr>
    </w:div>
    <w:div w:id="79999911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2.gif"/><Relationship Id="rId26" Type="http://schemas.openxmlformats.org/officeDocument/2006/relationships/footer" Target="footer8.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oter" Target="footer6.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eader" Target="header5.xml"/><Relationship Id="rId28"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1F4F2F2999FB44108A6D1405BB2ADDC6"/>
        <w:category>
          <w:name w:val="General"/>
          <w:gallery w:val="placeholder"/>
        </w:category>
        <w:types>
          <w:type w:val="bbPlcHdr"/>
        </w:types>
        <w:behaviors>
          <w:behavior w:val="content"/>
        </w:behaviors>
        <w:guid w:val="{0E169E05-AE61-4269-A08F-2168F924ACA2}"/>
      </w:docPartPr>
      <w:docPartBody>
        <w:p w:rsidR="002A1B21" w:rsidRDefault="002C50BD" w:rsidP="002C50BD">
          <w:pPr>
            <w:pStyle w:val="1F4F2F2999FB44108A6D1405BB2ADDC6"/>
          </w:pPr>
          <w:r w:rsidRPr="0080026D">
            <w:rPr>
              <w:rStyle w:val="PlaceholderText"/>
            </w:rPr>
            <w:t>[Title]</w:t>
          </w:r>
        </w:p>
      </w:docPartBody>
    </w:docPart>
    <w:docPart>
      <w:docPartPr>
        <w:name w:val="302C05E97C87476AAA2191BA27258E19"/>
        <w:category>
          <w:name w:val="General"/>
          <w:gallery w:val="placeholder"/>
        </w:category>
        <w:types>
          <w:type w:val="bbPlcHdr"/>
        </w:types>
        <w:behaviors>
          <w:behavior w:val="content"/>
        </w:behaviors>
        <w:guid w:val="{FDEF35EA-7CB5-4BD0-8919-F8446176A53D}"/>
      </w:docPartPr>
      <w:docPartBody>
        <w:p w:rsidR="002A1B21" w:rsidRDefault="002C50BD" w:rsidP="002C50BD">
          <w:pPr>
            <w:pStyle w:val="302C05E97C87476AAA2191BA27258E19"/>
          </w:pPr>
          <w:r w:rsidRPr="0080026D">
            <w:rPr>
              <w:rStyle w:val="PlaceholderText"/>
            </w:rPr>
            <w:t>[Title]</w:t>
          </w:r>
        </w:p>
      </w:docPartBody>
    </w:docPart>
    <w:docPart>
      <w:docPartPr>
        <w:name w:val="2BA9A5023E62416BA7B3DC553C78A4B4"/>
        <w:category>
          <w:name w:val="General"/>
          <w:gallery w:val="placeholder"/>
        </w:category>
        <w:types>
          <w:type w:val="bbPlcHdr"/>
        </w:types>
        <w:behaviors>
          <w:behavior w:val="content"/>
        </w:behaviors>
        <w:guid w:val="{FD0EFCE1-C2CD-4A8B-859A-644A0CD0E140}"/>
      </w:docPartPr>
      <w:docPartBody>
        <w:p w:rsidR="002A1B21" w:rsidRDefault="002C50BD" w:rsidP="002C50BD">
          <w:pPr>
            <w:pStyle w:val="2BA9A5023E62416BA7B3DC553C78A4B4"/>
          </w:pPr>
          <w:r w:rsidRPr="0080026D">
            <w:rPr>
              <w:rStyle w:val="PlaceholderText"/>
            </w:rPr>
            <w:t>[Publish Date]</w:t>
          </w:r>
        </w:p>
      </w:docPartBody>
    </w:docPart>
    <w:docPart>
      <w:docPartPr>
        <w:name w:val="7270EE3C4DEF46B3B05C06D2FE16DB66"/>
        <w:category>
          <w:name w:val="General"/>
          <w:gallery w:val="placeholder"/>
        </w:category>
        <w:types>
          <w:type w:val="bbPlcHdr"/>
        </w:types>
        <w:behaviors>
          <w:behavior w:val="content"/>
        </w:behaviors>
        <w:guid w:val="{C4C1C5CE-921C-4CDB-BD75-2B330C6F136C}"/>
      </w:docPartPr>
      <w:docPartBody>
        <w:p w:rsidR="002A1B21" w:rsidRDefault="002C50BD" w:rsidP="002C50BD">
          <w:pPr>
            <w:pStyle w:val="7270EE3C4DEF46B3B05C06D2FE16DB66"/>
          </w:pPr>
          <w:r w:rsidRPr="0080026D">
            <w:rPr>
              <w:rStyle w:val="PlaceholderText"/>
            </w:rPr>
            <w:t>[Title]</w:t>
          </w:r>
        </w:p>
      </w:docPartBody>
    </w:docPart>
    <w:docPart>
      <w:docPartPr>
        <w:name w:val="35452B4D7C7642F2A988C7BC44604263"/>
        <w:category>
          <w:name w:val="General"/>
          <w:gallery w:val="placeholder"/>
        </w:category>
        <w:types>
          <w:type w:val="bbPlcHdr"/>
        </w:types>
        <w:behaviors>
          <w:behavior w:val="content"/>
        </w:behaviors>
        <w:guid w:val="{C5BA3930-48C7-40B6-8802-ACB9269D1F2B}"/>
      </w:docPartPr>
      <w:docPartBody>
        <w:p w:rsidR="001F60F8" w:rsidRDefault="008660DC" w:rsidP="008660DC">
          <w:pPr>
            <w:pStyle w:val="35452B4D7C7642F2A988C7BC44604263"/>
          </w:pPr>
          <w:r w:rsidRPr="0080026D">
            <w:rPr>
              <w:rStyle w:val="PlaceholderText"/>
            </w:rPr>
            <w:t>[Publish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50BD"/>
    <w:rsid w:val="00017E5C"/>
    <w:rsid w:val="00046730"/>
    <w:rsid w:val="00095577"/>
    <w:rsid w:val="00182866"/>
    <w:rsid w:val="001F60F8"/>
    <w:rsid w:val="002675C5"/>
    <w:rsid w:val="002A1B21"/>
    <w:rsid w:val="002C50BD"/>
    <w:rsid w:val="003B68FB"/>
    <w:rsid w:val="003D5CCD"/>
    <w:rsid w:val="003F1E37"/>
    <w:rsid w:val="004A55E4"/>
    <w:rsid w:val="004C13ED"/>
    <w:rsid w:val="004D19F5"/>
    <w:rsid w:val="004E1372"/>
    <w:rsid w:val="005066EC"/>
    <w:rsid w:val="00683006"/>
    <w:rsid w:val="0069079D"/>
    <w:rsid w:val="006F1E32"/>
    <w:rsid w:val="008660DC"/>
    <w:rsid w:val="008B0BEA"/>
    <w:rsid w:val="009475D2"/>
    <w:rsid w:val="00967233"/>
    <w:rsid w:val="00984DFA"/>
    <w:rsid w:val="009E0EDA"/>
    <w:rsid w:val="00A035E3"/>
    <w:rsid w:val="00A763AE"/>
    <w:rsid w:val="00AC18DF"/>
    <w:rsid w:val="00AD2D14"/>
    <w:rsid w:val="00B4616B"/>
    <w:rsid w:val="00BB73DD"/>
    <w:rsid w:val="00D05F85"/>
    <w:rsid w:val="00E031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035E3"/>
    <w:rPr>
      <w:color w:val="808080"/>
    </w:rPr>
  </w:style>
  <w:style w:type="paragraph" w:customStyle="1" w:styleId="1F4F2F2999FB44108A6D1405BB2ADDC6">
    <w:name w:val="1F4F2F2999FB44108A6D1405BB2ADDC6"/>
    <w:rsid w:val="002C50BD"/>
  </w:style>
  <w:style w:type="paragraph" w:customStyle="1" w:styleId="302C05E97C87476AAA2191BA27258E19">
    <w:name w:val="302C05E97C87476AAA2191BA27258E19"/>
    <w:rsid w:val="002C50BD"/>
  </w:style>
  <w:style w:type="paragraph" w:customStyle="1" w:styleId="2BA9A5023E62416BA7B3DC553C78A4B4">
    <w:name w:val="2BA9A5023E62416BA7B3DC553C78A4B4"/>
    <w:rsid w:val="002C50BD"/>
  </w:style>
  <w:style w:type="paragraph" w:customStyle="1" w:styleId="7270EE3C4DEF46B3B05C06D2FE16DB66">
    <w:name w:val="7270EE3C4DEF46B3B05C06D2FE16DB66"/>
    <w:rsid w:val="002C50BD"/>
  </w:style>
  <w:style w:type="paragraph" w:customStyle="1" w:styleId="35452B4D7C7642F2A988C7BC44604263">
    <w:name w:val="35452B4D7C7642F2A988C7BC44604263"/>
    <w:rsid w:val="008660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5-04-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6FE1F49-4BC4-43E6-8DB6-88E1E7EE1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TotalTime>
  <Pages>23</Pages>
  <Words>3888</Words>
  <Characters>22168</Characters>
  <Application>Microsoft Office Word</Application>
  <DocSecurity>0</DocSecurity>
  <Lines>184</Lines>
  <Paragraphs>52</Paragraphs>
  <ScaleCrop>false</ScaleCrop>
  <HeadingPairs>
    <vt:vector size="2" baseType="variant">
      <vt:variant>
        <vt:lpstr>Title</vt:lpstr>
      </vt:variant>
      <vt:variant>
        <vt:i4>1</vt:i4>
      </vt:variant>
    </vt:vector>
  </HeadingPairs>
  <TitlesOfParts>
    <vt:vector size="1" baseType="lpstr">
      <vt:lpstr>JUDUL PROPOSAL MAKSIMAL 20 KATA DENGAN 
UKURAN FONT 16 TIMES NEW ROMAN
 DENGAN HURUF KAPITAL</vt:lpstr>
    </vt:vector>
  </TitlesOfParts>
  <Company/>
  <LinksUpToDate>false</LinksUpToDate>
  <CharactersWithSpaces>260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ERAPAN METODE SIMPLE ADDICTIVE WEIGHTING UNTUK REKOMENDASI PENCARIAN KOST PADA APLIKASI MOBILE DI KELURAHAN TAMALANREA</dc:title>
  <dc:subject/>
  <dc:creator>Komang Aryasa</dc:creator>
  <cp:keywords/>
  <dc:description/>
  <cp:lastModifiedBy>REYHAN RAFAIDHIL</cp:lastModifiedBy>
  <cp:revision>42</cp:revision>
  <dcterms:created xsi:type="dcterms:W3CDTF">2025-05-22T13:50:00Z</dcterms:created>
  <dcterms:modified xsi:type="dcterms:W3CDTF">2025-10-18T04: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1970e470-fb1a-3f04-b3c9-4ddf7ee6a061</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